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41369662"/>
        <w:docPartObj>
          <w:docPartGallery w:val="Cover Pages"/>
          <w:docPartUnique/>
        </w:docPartObj>
      </w:sdtPr>
      <w:sdtEndPr/>
      <w:sdtContent>
        <w:p w14:paraId="32A6972E" w14:textId="19363762" w:rsidR="002A0D5C" w:rsidRDefault="002A0D5C" w:rsidP="002A0D5C">
          <w:pPr>
            <w:jc w:val="center"/>
          </w:pPr>
          <w:r>
            <w:rPr>
              <w:noProof/>
              <w:lang w:eastAsia="zh-CN"/>
            </w:rPr>
            <w:drawing>
              <wp:inline distT="0" distB="0" distL="0" distR="0" wp14:anchorId="758494D5" wp14:editId="7A4E9667">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8117"/>
          </w:tblGrid>
          <w:tr w:rsidR="002A0D5C" w14:paraId="47DB49A6" w14:textId="77777777" w:rsidTr="006B087B">
            <w:tc>
              <w:tcPr>
                <w:tcW w:w="7923" w:type="dxa"/>
                <w:tcMar>
                  <w:top w:w="216" w:type="dxa"/>
                  <w:left w:w="115" w:type="dxa"/>
                  <w:bottom w:w="216" w:type="dxa"/>
                  <w:right w:w="115" w:type="dxa"/>
                </w:tcMar>
              </w:tcPr>
              <w:p w14:paraId="3C0285FF" w14:textId="77777777" w:rsidR="002A0D5C" w:rsidRDefault="002A0D5C" w:rsidP="006B087B">
                <w:pPr>
                  <w:pStyle w:val="NoSpacing"/>
                  <w:spacing w:line="256" w:lineRule="auto"/>
                  <w:rPr>
                    <w:color w:val="5B9BD5" w:themeColor="accent1"/>
                    <w:sz w:val="28"/>
                    <w:szCs w:val="28"/>
                  </w:rPr>
                </w:pPr>
              </w:p>
            </w:tc>
          </w:tr>
        </w:tbl>
        <w:p w14:paraId="7E61C213" w14:textId="77777777" w:rsidR="002E65E0" w:rsidRDefault="002A0D5C" w:rsidP="002A0D5C">
          <w:pPr>
            <w:pStyle w:val="Title"/>
            <w:jc w:val="center"/>
          </w:pPr>
          <w:r>
            <w:t>S</w:t>
          </w:r>
          <w:r w:rsidR="002D4814">
            <w:t xml:space="preserve">witch Abstraction Interface </w:t>
          </w:r>
        </w:p>
        <w:p w14:paraId="42A5401E" w14:textId="075F5A4D"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14:paraId="58999E6E" w14:textId="77777777" w:rsidR="002A0D5C" w:rsidRDefault="002A0D5C" w:rsidP="002A0D5C"/>
        <w:p w14:paraId="26C6C6EC" w14:textId="59D50B0A"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14:paraId="639EAE0D" w14:textId="77777777" w:rsidTr="009E0E8A">
            <w:tc>
              <w:tcPr>
                <w:tcW w:w="1435" w:type="dxa"/>
              </w:tcPr>
              <w:p w14:paraId="5E59ECC8" w14:textId="7B36C71F" w:rsidR="00354F69" w:rsidRDefault="00334DD0" w:rsidP="002A0D5C">
                <w:pPr>
                  <w:rPr>
                    <w:b/>
                  </w:rPr>
                </w:pPr>
                <w:r>
                  <w:rPr>
                    <w:b/>
                  </w:rPr>
                  <w:t>Title</w:t>
                </w:r>
              </w:p>
            </w:tc>
            <w:tc>
              <w:tcPr>
                <w:tcW w:w="7915" w:type="dxa"/>
              </w:tcPr>
              <w:p w14:paraId="3ADDA20D" w14:textId="098FA62D" w:rsidR="00354F69" w:rsidRDefault="00DC0D69" w:rsidP="00FB33C2">
                <w:pPr>
                  <w:tabs>
                    <w:tab w:val="left" w:pos="1992"/>
                  </w:tabs>
                  <w:rPr>
                    <w:b/>
                  </w:rPr>
                </w:pPr>
                <w:r>
                  <w:rPr>
                    <w:b/>
                  </w:rPr>
                  <w:t xml:space="preserve">SAI </w:t>
                </w:r>
                <w:r w:rsidR="00FB33C2">
                  <w:rPr>
                    <w:b/>
                  </w:rPr>
                  <w:t>Failover</w:t>
                </w:r>
                <w:r w:rsidR="00DA0B18">
                  <w:rPr>
                    <w:b/>
                  </w:rPr>
                  <w:tab/>
                </w:r>
              </w:p>
            </w:tc>
          </w:tr>
          <w:tr w:rsidR="00334DD0" w14:paraId="52EEC8EE" w14:textId="77777777" w:rsidTr="009E0E8A">
            <w:tc>
              <w:tcPr>
                <w:tcW w:w="1435" w:type="dxa"/>
              </w:tcPr>
              <w:p w14:paraId="30BC610C" w14:textId="02661384" w:rsidR="00334DD0" w:rsidRDefault="00334DD0" w:rsidP="002A0D5C">
                <w:pPr>
                  <w:rPr>
                    <w:b/>
                  </w:rPr>
                </w:pPr>
                <w:r>
                  <w:rPr>
                    <w:b/>
                  </w:rPr>
                  <w:t>Authors</w:t>
                </w:r>
              </w:p>
            </w:tc>
            <w:tc>
              <w:tcPr>
                <w:tcW w:w="7915" w:type="dxa"/>
              </w:tcPr>
              <w:p w14:paraId="45E3E5AC" w14:textId="6F4FDAB5" w:rsidR="00334DD0" w:rsidRDefault="007D4547" w:rsidP="002A0D5C">
                <w:pPr>
                  <w:rPr>
                    <w:b/>
                  </w:rPr>
                </w:pPr>
                <w:r>
                  <w:rPr>
                    <w:b/>
                  </w:rPr>
                  <w:t>DELL</w:t>
                </w:r>
              </w:p>
            </w:tc>
          </w:tr>
          <w:tr w:rsidR="00354F69" w14:paraId="0CE650B1" w14:textId="77777777" w:rsidTr="009E0E8A">
            <w:tc>
              <w:tcPr>
                <w:tcW w:w="1435" w:type="dxa"/>
              </w:tcPr>
              <w:p w14:paraId="5988270D" w14:textId="4F6DC10A" w:rsidR="00354F69" w:rsidRDefault="009E0E8A" w:rsidP="002A0D5C">
                <w:pPr>
                  <w:rPr>
                    <w:b/>
                  </w:rPr>
                </w:pPr>
                <w:r>
                  <w:rPr>
                    <w:b/>
                  </w:rPr>
                  <w:t>Status</w:t>
                </w:r>
              </w:p>
            </w:tc>
            <w:tc>
              <w:tcPr>
                <w:tcW w:w="7915" w:type="dxa"/>
              </w:tcPr>
              <w:p w14:paraId="574F0100" w14:textId="29D82DF6" w:rsidR="00354F69" w:rsidRDefault="007022F7" w:rsidP="002A0D5C">
                <w:pPr>
                  <w:rPr>
                    <w:b/>
                  </w:rPr>
                </w:pPr>
                <w:r>
                  <w:rPr>
                    <w:b/>
                  </w:rPr>
                  <w:t>In Review</w:t>
                </w:r>
              </w:p>
            </w:tc>
          </w:tr>
          <w:tr w:rsidR="00F325EE" w14:paraId="5D8FE74F" w14:textId="77777777" w:rsidTr="009E0E8A">
            <w:tc>
              <w:tcPr>
                <w:tcW w:w="1435" w:type="dxa"/>
              </w:tcPr>
              <w:p w14:paraId="01C05601" w14:textId="74A9A5E0" w:rsidR="00F325EE" w:rsidRDefault="00F325EE" w:rsidP="002A0D5C">
                <w:pPr>
                  <w:rPr>
                    <w:b/>
                  </w:rPr>
                </w:pPr>
                <w:r>
                  <w:rPr>
                    <w:b/>
                  </w:rPr>
                  <w:t>Type</w:t>
                </w:r>
              </w:p>
            </w:tc>
            <w:tc>
              <w:tcPr>
                <w:tcW w:w="7915" w:type="dxa"/>
              </w:tcPr>
              <w:p w14:paraId="4AB003D5" w14:textId="471D52FC" w:rsidR="00F325EE" w:rsidRDefault="001B7F35" w:rsidP="002A0D5C">
                <w:pPr>
                  <w:rPr>
                    <w:b/>
                  </w:rPr>
                </w:pPr>
                <w:r>
                  <w:rPr>
                    <w:b/>
                  </w:rPr>
                  <w:t>Standards Track</w:t>
                </w:r>
              </w:p>
            </w:tc>
          </w:tr>
          <w:tr w:rsidR="00354F69" w14:paraId="2A915BE8" w14:textId="77777777" w:rsidTr="009E0E8A">
            <w:tc>
              <w:tcPr>
                <w:tcW w:w="1435" w:type="dxa"/>
              </w:tcPr>
              <w:p w14:paraId="7AB25B28" w14:textId="6C9EF11B" w:rsidR="00354F69" w:rsidRDefault="009E0E8A" w:rsidP="002A0D5C">
                <w:pPr>
                  <w:rPr>
                    <w:b/>
                  </w:rPr>
                </w:pPr>
                <w:r>
                  <w:rPr>
                    <w:b/>
                  </w:rPr>
                  <w:t>Created</w:t>
                </w:r>
              </w:p>
            </w:tc>
            <w:tc>
              <w:tcPr>
                <w:tcW w:w="7915" w:type="dxa"/>
              </w:tcPr>
              <w:p w14:paraId="27600AF7" w14:textId="573DB2B6" w:rsidR="00354F69" w:rsidRDefault="003F55EB" w:rsidP="002A0D5C">
                <w:pPr>
                  <w:rPr>
                    <w:b/>
                  </w:rPr>
                </w:pPr>
                <w:r>
                  <w:rPr>
                    <w:b/>
                  </w:rPr>
                  <w:t>24/12/2015</w:t>
                </w:r>
              </w:p>
            </w:tc>
          </w:tr>
          <w:tr w:rsidR="00F425AC" w14:paraId="1AED7199" w14:textId="77777777" w:rsidTr="009E0E8A">
            <w:tc>
              <w:tcPr>
                <w:tcW w:w="1435" w:type="dxa"/>
              </w:tcPr>
              <w:p w14:paraId="425B014D" w14:textId="36EE1FB9" w:rsidR="00F425AC" w:rsidRDefault="00F425AC" w:rsidP="002A0D5C">
                <w:pPr>
                  <w:rPr>
                    <w:b/>
                  </w:rPr>
                </w:pPr>
                <w:r>
                  <w:rPr>
                    <w:b/>
                  </w:rPr>
                  <w:t>SAI-Version</w:t>
                </w:r>
              </w:p>
            </w:tc>
            <w:tc>
              <w:tcPr>
                <w:tcW w:w="7915" w:type="dxa"/>
              </w:tcPr>
              <w:p w14:paraId="384DC78E" w14:textId="1A578277" w:rsidR="00F425AC" w:rsidRDefault="00AF6DA5" w:rsidP="002A0D5C">
                <w:pPr>
                  <w:rPr>
                    <w:b/>
                  </w:rPr>
                </w:pPr>
                <w:r>
                  <w:rPr>
                    <w:b/>
                  </w:rPr>
                  <w:t>V0.9.4</w:t>
                </w:r>
              </w:p>
            </w:tc>
          </w:tr>
        </w:tbl>
        <w:p w14:paraId="51F46846" w14:textId="77777777" w:rsidR="002D4814" w:rsidRDefault="002D4814">
          <w:pPr>
            <w:rPr>
              <w:b/>
            </w:rPr>
          </w:pPr>
          <w:r>
            <w:rPr>
              <w:b/>
            </w:rPr>
            <w:br w:type="page"/>
          </w:r>
        </w:p>
        <w:p w14:paraId="70D35E23" w14:textId="7ADED73E" w:rsidR="002A0D5C" w:rsidRDefault="002A0D5C" w:rsidP="002A0D5C"/>
        <w:p w14:paraId="6A343EFB" w14:textId="77777777" w:rsidR="002A0D5C" w:rsidRDefault="00DD1187"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14:paraId="71611419" w14:textId="77777777" w:rsidR="002A0D5C" w:rsidRDefault="002A0D5C" w:rsidP="002A0D5C">
          <w:pPr>
            <w:pStyle w:val="TOCHeading"/>
          </w:pPr>
          <w:r w:rsidRPr="0058057F">
            <w:rPr>
              <w:b/>
            </w:rPr>
            <w:t>Contents</w:t>
          </w:r>
        </w:p>
        <w:bookmarkStart w:id="0" w:name="_GoBack"/>
        <w:bookmarkEnd w:id="0"/>
        <w:p w14:paraId="0B769713" w14:textId="77777777" w:rsidR="00A22905" w:rsidRDefault="002A0D5C">
          <w:pPr>
            <w:pStyle w:val="TOC1"/>
            <w:tabs>
              <w:tab w:val="right" w:leader="dot" w:pos="9350"/>
            </w:tabs>
            <w:rPr>
              <w:rFonts w:eastAsiaTheme="minorEastAsia"/>
              <w:noProof/>
              <w:lang w:eastAsia="zh-CN"/>
            </w:rPr>
          </w:pPr>
          <w:r>
            <w:fldChar w:fldCharType="begin"/>
          </w:r>
          <w:r>
            <w:instrText xml:space="preserve"> TOC \o "1-3" \h \z \u </w:instrText>
          </w:r>
          <w:r>
            <w:fldChar w:fldCharType="separate"/>
          </w:r>
          <w:hyperlink w:anchor="_Toc438736857" w:history="1">
            <w:r w:rsidR="00A22905" w:rsidRPr="000F7B63">
              <w:rPr>
                <w:rStyle w:val="Hyperlink"/>
                <w:noProof/>
              </w:rPr>
              <w:t>List of Changes</w:t>
            </w:r>
            <w:r w:rsidR="00A22905">
              <w:rPr>
                <w:noProof/>
                <w:webHidden/>
              </w:rPr>
              <w:tab/>
            </w:r>
            <w:r w:rsidR="00A22905">
              <w:rPr>
                <w:noProof/>
                <w:webHidden/>
              </w:rPr>
              <w:fldChar w:fldCharType="begin"/>
            </w:r>
            <w:r w:rsidR="00A22905">
              <w:rPr>
                <w:noProof/>
                <w:webHidden/>
              </w:rPr>
              <w:instrText xml:space="preserve"> PAGEREF _Toc438736857 \h </w:instrText>
            </w:r>
            <w:r w:rsidR="00A22905">
              <w:rPr>
                <w:noProof/>
                <w:webHidden/>
              </w:rPr>
            </w:r>
            <w:r w:rsidR="00A22905">
              <w:rPr>
                <w:noProof/>
                <w:webHidden/>
              </w:rPr>
              <w:fldChar w:fldCharType="separate"/>
            </w:r>
            <w:r w:rsidR="00A22905">
              <w:rPr>
                <w:noProof/>
                <w:webHidden/>
              </w:rPr>
              <w:t>i</w:t>
            </w:r>
            <w:r w:rsidR="00A22905">
              <w:rPr>
                <w:noProof/>
                <w:webHidden/>
              </w:rPr>
              <w:fldChar w:fldCharType="end"/>
            </w:r>
          </w:hyperlink>
        </w:p>
        <w:p w14:paraId="5F8E734A" w14:textId="77777777" w:rsidR="00A22905" w:rsidRDefault="00A22905">
          <w:pPr>
            <w:pStyle w:val="TOC1"/>
            <w:tabs>
              <w:tab w:val="left" w:pos="440"/>
              <w:tab w:val="right" w:leader="dot" w:pos="9350"/>
            </w:tabs>
            <w:rPr>
              <w:rFonts w:eastAsiaTheme="minorEastAsia"/>
              <w:noProof/>
              <w:lang w:eastAsia="zh-CN"/>
            </w:rPr>
          </w:pPr>
          <w:hyperlink w:anchor="_Toc438736858" w:history="1">
            <w:r w:rsidRPr="000F7B63">
              <w:rPr>
                <w:rStyle w:val="Hyperlink"/>
                <w:noProof/>
              </w:rPr>
              <w:t>1</w:t>
            </w:r>
            <w:r>
              <w:rPr>
                <w:rFonts w:eastAsiaTheme="minorEastAsia"/>
                <w:noProof/>
                <w:lang w:eastAsia="zh-CN"/>
              </w:rPr>
              <w:tab/>
            </w:r>
            <w:r w:rsidRPr="000F7B63">
              <w:rPr>
                <w:rStyle w:val="Hyperlink"/>
                <w:noProof/>
              </w:rPr>
              <w:t>Overview</w:t>
            </w:r>
            <w:r>
              <w:rPr>
                <w:noProof/>
                <w:webHidden/>
              </w:rPr>
              <w:tab/>
            </w:r>
            <w:r>
              <w:rPr>
                <w:noProof/>
                <w:webHidden/>
              </w:rPr>
              <w:fldChar w:fldCharType="begin"/>
            </w:r>
            <w:r>
              <w:rPr>
                <w:noProof/>
                <w:webHidden/>
              </w:rPr>
              <w:instrText xml:space="preserve"> PAGEREF _Toc438736858 \h </w:instrText>
            </w:r>
            <w:r>
              <w:rPr>
                <w:noProof/>
                <w:webHidden/>
              </w:rPr>
            </w:r>
            <w:r>
              <w:rPr>
                <w:noProof/>
                <w:webHidden/>
              </w:rPr>
              <w:fldChar w:fldCharType="separate"/>
            </w:r>
            <w:r>
              <w:rPr>
                <w:noProof/>
                <w:webHidden/>
              </w:rPr>
              <w:t>1</w:t>
            </w:r>
            <w:r>
              <w:rPr>
                <w:noProof/>
                <w:webHidden/>
              </w:rPr>
              <w:fldChar w:fldCharType="end"/>
            </w:r>
          </w:hyperlink>
        </w:p>
        <w:p w14:paraId="76E9D158" w14:textId="77777777" w:rsidR="00A22905" w:rsidRDefault="00A22905">
          <w:pPr>
            <w:pStyle w:val="TOC1"/>
            <w:tabs>
              <w:tab w:val="left" w:pos="440"/>
              <w:tab w:val="right" w:leader="dot" w:pos="9350"/>
            </w:tabs>
            <w:rPr>
              <w:rFonts w:eastAsiaTheme="minorEastAsia"/>
              <w:noProof/>
              <w:lang w:eastAsia="zh-CN"/>
            </w:rPr>
          </w:pPr>
          <w:hyperlink w:anchor="_Toc438736859" w:history="1">
            <w:r w:rsidRPr="000F7B63">
              <w:rPr>
                <w:rStyle w:val="Hyperlink"/>
                <w:noProof/>
              </w:rPr>
              <w:t>2</w:t>
            </w:r>
            <w:r>
              <w:rPr>
                <w:rFonts w:eastAsiaTheme="minorEastAsia"/>
                <w:noProof/>
                <w:lang w:eastAsia="zh-CN"/>
              </w:rPr>
              <w:tab/>
            </w:r>
            <w:r w:rsidRPr="000F7B63">
              <w:rPr>
                <w:rStyle w:val="Hyperlink"/>
                <w:noProof/>
              </w:rPr>
              <w:t>Proposal</w:t>
            </w:r>
            <w:r>
              <w:rPr>
                <w:noProof/>
                <w:webHidden/>
              </w:rPr>
              <w:tab/>
            </w:r>
            <w:r>
              <w:rPr>
                <w:noProof/>
                <w:webHidden/>
              </w:rPr>
              <w:fldChar w:fldCharType="begin"/>
            </w:r>
            <w:r>
              <w:rPr>
                <w:noProof/>
                <w:webHidden/>
              </w:rPr>
              <w:instrText xml:space="preserve"> PAGEREF _Toc438736859 \h </w:instrText>
            </w:r>
            <w:r>
              <w:rPr>
                <w:noProof/>
                <w:webHidden/>
              </w:rPr>
            </w:r>
            <w:r>
              <w:rPr>
                <w:noProof/>
                <w:webHidden/>
              </w:rPr>
              <w:fldChar w:fldCharType="separate"/>
            </w:r>
            <w:r>
              <w:rPr>
                <w:noProof/>
                <w:webHidden/>
              </w:rPr>
              <w:t>1</w:t>
            </w:r>
            <w:r>
              <w:rPr>
                <w:noProof/>
                <w:webHidden/>
              </w:rPr>
              <w:fldChar w:fldCharType="end"/>
            </w:r>
          </w:hyperlink>
        </w:p>
        <w:p w14:paraId="031119A7" w14:textId="77777777" w:rsidR="00A22905" w:rsidRDefault="00A22905">
          <w:pPr>
            <w:pStyle w:val="TOC2"/>
            <w:tabs>
              <w:tab w:val="left" w:pos="880"/>
              <w:tab w:val="right" w:leader="dot" w:pos="9350"/>
            </w:tabs>
            <w:rPr>
              <w:rFonts w:eastAsiaTheme="minorEastAsia"/>
              <w:noProof/>
              <w:lang w:eastAsia="zh-CN"/>
            </w:rPr>
          </w:pPr>
          <w:hyperlink w:anchor="_Toc438736860" w:history="1">
            <w:r w:rsidRPr="000F7B63">
              <w:rPr>
                <w:rStyle w:val="Hyperlink"/>
                <w:noProof/>
              </w:rPr>
              <w:t>2.1</w:t>
            </w:r>
            <w:r>
              <w:rPr>
                <w:rFonts w:eastAsiaTheme="minorEastAsia"/>
                <w:noProof/>
                <w:lang w:eastAsia="zh-CN"/>
              </w:rPr>
              <w:tab/>
            </w:r>
            <w:r w:rsidRPr="000F7B63">
              <w:rPr>
                <w:rStyle w:val="Hyperlink"/>
                <w:noProof/>
              </w:rPr>
              <w:t>Failover Group and new attributes</w:t>
            </w:r>
            <w:r>
              <w:rPr>
                <w:noProof/>
                <w:webHidden/>
              </w:rPr>
              <w:tab/>
            </w:r>
            <w:r>
              <w:rPr>
                <w:noProof/>
                <w:webHidden/>
              </w:rPr>
              <w:fldChar w:fldCharType="begin"/>
            </w:r>
            <w:r>
              <w:rPr>
                <w:noProof/>
                <w:webHidden/>
              </w:rPr>
              <w:instrText xml:space="preserve"> PAGEREF _Toc438736860 \h </w:instrText>
            </w:r>
            <w:r>
              <w:rPr>
                <w:noProof/>
                <w:webHidden/>
              </w:rPr>
            </w:r>
            <w:r>
              <w:rPr>
                <w:noProof/>
                <w:webHidden/>
              </w:rPr>
              <w:fldChar w:fldCharType="separate"/>
            </w:r>
            <w:r>
              <w:rPr>
                <w:noProof/>
                <w:webHidden/>
              </w:rPr>
              <w:t>1</w:t>
            </w:r>
            <w:r>
              <w:rPr>
                <w:noProof/>
                <w:webHidden/>
              </w:rPr>
              <w:fldChar w:fldCharType="end"/>
            </w:r>
          </w:hyperlink>
        </w:p>
        <w:p w14:paraId="4211D8BC" w14:textId="77777777" w:rsidR="00A22905" w:rsidRDefault="00A22905">
          <w:pPr>
            <w:pStyle w:val="TOC2"/>
            <w:tabs>
              <w:tab w:val="left" w:pos="880"/>
              <w:tab w:val="right" w:leader="dot" w:pos="9350"/>
            </w:tabs>
            <w:rPr>
              <w:rFonts w:eastAsiaTheme="minorEastAsia"/>
              <w:noProof/>
              <w:lang w:eastAsia="zh-CN"/>
            </w:rPr>
          </w:pPr>
          <w:hyperlink w:anchor="_Toc438736861" w:history="1">
            <w:r w:rsidRPr="000F7B63">
              <w:rPr>
                <w:rStyle w:val="Hyperlink"/>
                <w:noProof/>
              </w:rPr>
              <w:t>2.2</w:t>
            </w:r>
            <w:r>
              <w:rPr>
                <w:rFonts w:eastAsiaTheme="minorEastAsia"/>
                <w:noProof/>
                <w:lang w:eastAsia="zh-CN"/>
              </w:rPr>
              <w:tab/>
            </w:r>
            <w:r w:rsidRPr="000F7B63">
              <w:rPr>
                <w:rStyle w:val="Hyperlink"/>
                <w:noProof/>
              </w:rPr>
              <w:t>Associating Failover Group in FDB entry</w:t>
            </w:r>
            <w:r>
              <w:rPr>
                <w:noProof/>
                <w:webHidden/>
              </w:rPr>
              <w:tab/>
            </w:r>
            <w:r>
              <w:rPr>
                <w:noProof/>
                <w:webHidden/>
              </w:rPr>
              <w:fldChar w:fldCharType="begin"/>
            </w:r>
            <w:r>
              <w:rPr>
                <w:noProof/>
                <w:webHidden/>
              </w:rPr>
              <w:instrText xml:space="preserve"> PAGEREF _Toc438736861 \h </w:instrText>
            </w:r>
            <w:r>
              <w:rPr>
                <w:noProof/>
                <w:webHidden/>
              </w:rPr>
            </w:r>
            <w:r>
              <w:rPr>
                <w:noProof/>
                <w:webHidden/>
              </w:rPr>
              <w:fldChar w:fldCharType="separate"/>
            </w:r>
            <w:r>
              <w:rPr>
                <w:noProof/>
                <w:webHidden/>
              </w:rPr>
              <w:t>2</w:t>
            </w:r>
            <w:r>
              <w:rPr>
                <w:noProof/>
                <w:webHidden/>
              </w:rPr>
              <w:fldChar w:fldCharType="end"/>
            </w:r>
          </w:hyperlink>
        </w:p>
        <w:p w14:paraId="41B47F90" w14:textId="77777777" w:rsidR="00A22905" w:rsidRDefault="00A22905">
          <w:pPr>
            <w:pStyle w:val="TOC2"/>
            <w:tabs>
              <w:tab w:val="left" w:pos="880"/>
              <w:tab w:val="right" w:leader="dot" w:pos="9350"/>
            </w:tabs>
            <w:rPr>
              <w:rFonts w:eastAsiaTheme="minorEastAsia"/>
              <w:noProof/>
              <w:lang w:eastAsia="zh-CN"/>
            </w:rPr>
          </w:pPr>
          <w:hyperlink w:anchor="_Toc438736862" w:history="1">
            <w:r w:rsidRPr="000F7B63">
              <w:rPr>
                <w:rStyle w:val="Hyperlink"/>
                <w:noProof/>
              </w:rPr>
              <w:t>2.3</w:t>
            </w:r>
            <w:r>
              <w:rPr>
                <w:rFonts w:eastAsiaTheme="minorEastAsia"/>
                <w:noProof/>
                <w:lang w:eastAsia="zh-CN"/>
              </w:rPr>
              <w:tab/>
            </w:r>
            <w:r w:rsidRPr="000F7B63">
              <w:rPr>
                <w:rStyle w:val="Hyperlink"/>
                <w:noProof/>
              </w:rPr>
              <w:t>Associating Failover Group in Neighbor entry</w:t>
            </w:r>
            <w:r>
              <w:rPr>
                <w:noProof/>
                <w:webHidden/>
              </w:rPr>
              <w:tab/>
            </w:r>
            <w:r>
              <w:rPr>
                <w:noProof/>
                <w:webHidden/>
              </w:rPr>
              <w:fldChar w:fldCharType="begin"/>
            </w:r>
            <w:r>
              <w:rPr>
                <w:noProof/>
                <w:webHidden/>
              </w:rPr>
              <w:instrText xml:space="preserve"> PAGEREF _Toc438736862 \h </w:instrText>
            </w:r>
            <w:r>
              <w:rPr>
                <w:noProof/>
                <w:webHidden/>
              </w:rPr>
            </w:r>
            <w:r>
              <w:rPr>
                <w:noProof/>
                <w:webHidden/>
              </w:rPr>
              <w:fldChar w:fldCharType="separate"/>
            </w:r>
            <w:r>
              <w:rPr>
                <w:noProof/>
                <w:webHidden/>
              </w:rPr>
              <w:t>2</w:t>
            </w:r>
            <w:r>
              <w:rPr>
                <w:noProof/>
                <w:webHidden/>
              </w:rPr>
              <w:fldChar w:fldCharType="end"/>
            </w:r>
          </w:hyperlink>
        </w:p>
        <w:p w14:paraId="448E8AEF" w14:textId="77777777" w:rsidR="00A22905" w:rsidRDefault="00A22905">
          <w:pPr>
            <w:pStyle w:val="TOC2"/>
            <w:tabs>
              <w:tab w:val="left" w:pos="880"/>
              <w:tab w:val="right" w:leader="dot" w:pos="9350"/>
            </w:tabs>
            <w:rPr>
              <w:rFonts w:eastAsiaTheme="minorEastAsia"/>
              <w:noProof/>
              <w:lang w:eastAsia="zh-CN"/>
            </w:rPr>
          </w:pPr>
          <w:hyperlink w:anchor="_Toc438736863" w:history="1">
            <w:r w:rsidRPr="000F7B63">
              <w:rPr>
                <w:rStyle w:val="Hyperlink"/>
                <w:noProof/>
              </w:rPr>
              <w:t>2.4</w:t>
            </w:r>
            <w:r>
              <w:rPr>
                <w:rFonts w:eastAsiaTheme="minorEastAsia"/>
                <w:noProof/>
                <w:lang w:eastAsia="zh-CN"/>
              </w:rPr>
              <w:tab/>
            </w:r>
            <w:r w:rsidRPr="000F7B63">
              <w:rPr>
                <w:rStyle w:val="Hyperlink"/>
                <w:noProof/>
              </w:rPr>
              <w:t>Associating Failover Group in Route entry</w:t>
            </w:r>
            <w:r>
              <w:rPr>
                <w:noProof/>
                <w:webHidden/>
              </w:rPr>
              <w:tab/>
            </w:r>
            <w:r>
              <w:rPr>
                <w:noProof/>
                <w:webHidden/>
              </w:rPr>
              <w:fldChar w:fldCharType="begin"/>
            </w:r>
            <w:r>
              <w:rPr>
                <w:noProof/>
                <w:webHidden/>
              </w:rPr>
              <w:instrText xml:space="preserve"> PAGEREF _Toc438736863 \h </w:instrText>
            </w:r>
            <w:r>
              <w:rPr>
                <w:noProof/>
                <w:webHidden/>
              </w:rPr>
            </w:r>
            <w:r>
              <w:rPr>
                <w:noProof/>
                <w:webHidden/>
              </w:rPr>
              <w:fldChar w:fldCharType="separate"/>
            </w:r>
            <w:r>
              <w:rPr>
                <w:noProof/>
                <w:webHidden/>
              </w:rPr>
              <w:t>2</w:t>
            </w:r>
            <w:r>
              <w:rPr>
                <w:noProof/>
                <w:webHidden/>
              </w:rPr>
              <w:fldChar w:fldCharType="end"/>
            </w:r>
          </w:hyperlink>
        </w:p>
        <w:p w14:paraId="2B74C193" w14:textId="77777777" w:rsidR="00A22905" w:rsidRDefault="00A22905">
          <w:pPr>
            <w:pStyle w:val="TOC1"/>
            <w:tabs>
              <w:tab w:val="left" w:pos="440"/>
              <w:tab w:val="right" w:leader="dot" w:pos="9350"/>
            </w:tabs>
            <w:rPr>
              <w:rFonts w:eastAsiaTheme="minorEastAsia"/>
              <w:noProof/>
              <w:lang w:eastAsia="zh-CN"/>
            </w:rPr>
          </w:pPr>
          <w:hyperlink w:anchor="_Toc438736864" w:history="1">
            <w:r w:rsidRPr="000F7B63">
              <w:rPr>
                <w:rStyle w:val="Hyperlink"/>
                <w:noProof/>
              </w:rPr>
              <w:t>3</w:t>
            </w:r>
            <w:r>
              <w:rPr>
                <w:rFonts w:eastAsiaTheme="minorEastAsia"/>
                <w:noProof/>
                <w:lang w:eastAsia="zh-CN"/>
              </w:rPr>
              <w:tab/>
            </w:r>
            <w:r w:rsidRPr="000F7B63">
              <w:rPr>
                <w:rStyle w:val="Hyperlink"/>
                <w:noProof/>
              </w:rPr>
              <w:t>Specification</w:t>
            </w:r>
            <w:r>
              <w:rPr>
                <w:noProof/>
                <w:webHidden/>
              </w:rPr>
              <w:tab/>
            </w:r>
            <w:r>
              <w:rPr>
                <w:noProof/>
                <w:webHidden/>
              </w:rPr>
              <w:fldChar w:fldCharType="begin"/>
            </w:r>
            <w:r>
              <w:rPr>
                <w:noProof/>
                <w:webHidden/>
              </w:rPr>
              <w:instrText xml:space="preserve"> PAGEREF _Toc438736864 \h </w:instrText>
            </w:r>
            <w:r>
              <w:rPr>
                <w:noProof/>
                <w:webHidden/>
              </w:rPr>
            </w:r>
            <w:r>
              <w:rPr>
                <w:noProof/>
                <w:webHidden/>
              </w:rPr>
              <w:fldChar w:fldCharType="separate"/>
            </w:r>
            <w:r>
              <w:rPr>
                <w:noProof/>
                <w:webHidden/>
              </w:rPr>
              <w:t>2</w:t>
            </w:r>
            <w:r>
              <w:rPr>
                <w:noProof/>
                <w:webHidden/>
              </w:rPr>
              <w:fldChar w:fldCharType="end"/>
            </w:r>
          </w:hyperlink>
        </w:p>
        <w:p w14:paraId="3932FA92" w14:textId="77777777" w:rsidR="00A22905" w:rsidRDefault="00A22905">
          <w:pPr>
            <w:pStyle w:val="TOC2"/>
            <w:tabs>
              <w:tab w:val="left" w:pos="880"/>
              <w:tab w:val="right" w:leader="dot" w:pos="9350"/>
            </w:tabs>
            <w:rPr>
              <w:rFonts w:eastAsiaTheme="minorEastAsia"/>
              <w:noProof/>
              <w:lang w:eastAsia="zh-CN"/>
            </w:rPr>
          </w:pPr>
          <w:hyperlink w:anchor="_Toc438736865" w:history="1">
            <w:r w:rsidRPr="000F7B63">
              <w:rPr>
                <w:rStyle w:val="Hyperlink"/>
                <w:noProof/>
              </w:rPr>
              <w:t>3.1</w:t>
            </w:r>
            <w:r>
              <w:rPr>
                <w:rFonts w:eastAsiaTheme="minorEastAsia"/>
                <w:noProof/>
                <w:lang w:eastAsia="zh-CN"/>
              </w:rPr>
              <w:tab/>
            </w:r>
            <w:r w:rsidRPr="000F7B63">
              <w:rPr>
                <w:rStyle w:val="Hyperlink"/>
                <w:noProof/>
              </w:rPr>
              <w:t>New file saifailover.h</w:t>
            </w:r>
            <w:r>
              <w:rPr>
                <w:noProof/>
                <w:webHidden/>
              </w:rPr>
              <w:tab/>
            </w:r>
            <w:r>
              <w:rPr>
                <w:noProof/>
                <w:webHidden/>
              </w:rPr>
              <w:fldChar w:fldCharType="begin"/>
            </w:r>
            <w:r>
              <w:rPr>
                <w:noProof/>
                <w:webHidden/>
              </w:rPr>
              <w:instrText xml:space="preserve"> PAGEREF _Toc438736865 \h </w:instrText>
            </w:r>
            <w:r>
              <w:rPr>
                <w:noProof/>
                <w:webHidden/>
              </w:rPr>
            </w:r>
            <w:r>
              <w:rPr>
                <w:noProof/>
                <w:webHidden/>
              </w:rPr>
              <w:fldChar w:fldCharType="separate"/>
            </w:r>
            <w:r>
              <w:rPr>
                <w:noProof/>
                <w:webHidden/>
              </w:rPr>
              <w:t>2</w:t>
            </w:r>
            <w:r>
              <w:rPr>
                <w:noProof/>
                <w:webHidden/>
              </w:rPr>
              <w:fldChar w:fldCharType="end"/>
            </w:r>
          </w:hyperlink>
        </w:p>
        <w:p w14:paraId="73C38888" w14:textId="77777777" w:rsidR="00A22905" w:rsidRDefault="00A22905">
          <w:pPr>
            <w:pStyle w:val="TOC3"/>
            <w:tabs>
              <w:tab w:val="left" w:pos="1320"/>
              <w:tab w:val="right" w:leader="dot" w:pos="9350"/>
            </w:tabs>
            <w:rPr>
              <w:rFonts w:eastAsiaTheme="minorEastAsia"/>
              <w:noProof/>
              <w:lang w:eastAsia="zh-CN"/>
            </w:rPr>
          </w:pPr>
          <w:hyperlink w:anchor="_Toc438736866" w:history="1">
            <w:r w:rsidRPr="000F7B63">
              <w:rPr>
                <w:rStyle w:val="Hyperlink"/>
                <w:noProof/>
              </w:rPr>
              <w:t>3.1.1</w:t>
            </w:r>
            <w:r>
              <w:rPr>
                <w:rFonts w:eastAsiaTheme="minorEastAsia"/>
                <w:noProof/>
                <w:lang w:eastAsia="zh-CN"/>
              </w:rPr>
              <w:tab/>
            </w:r>
            <w:r w:rsidRPr="000F7B63">
              <w:rPr>
                <w:rStyle w:val="Hyperlink"/>
                <w:noProof/>
              </w:rPr>
              <w:t>New attributes</w:t>
            </w:r>
            <w:r>
              <w:rPr>
                <w:noProof/>
                <w:webHidden/>
              </w:rPr>
              <w:tab/>
            </w:r>
            <w:r>
              <w:rPr>
                <w:noProof/>
                <w:webHidden/>
              </w:rPr>
              <w:fldChar w:fldCharType="begin"/>
            </w:r>
            <w:r>
              <w:rPr>
                <w:noProof/>
                <w:webHidden/>
              </w:rPr>
              <w:instrText xml:space="preserve"> PAGEREF _Toc438736866 \h </w:instrText>
            </w:r>
            <w:r>
              <w:rPr>
                <w:noProof/>
                <w:webHidden/>
              </w:rPr>
            </w:r>
            <w:r>
              <w:rPr>
                <w:noProof/>
                <w:webHidden/>
              </w:rPr>
              <w:fldChar w:fldCharType="separate"/>
            </w:r>
            <w:r>
              <w:rPr>
                <w:noProof/>
                <w:webHidden/>
              </w:rPr>
              <w:t>2</w:t>
            </w:r>
            <w:r>
              <w:rPr>
                <w:noProof/>
                <w:webHidden/>
              </w:rPr>
              <w:fldChar w:fldCharType="end"/>
            </w:r>
          </w:hyperlink>
        </w:p>
        <w:p w14:paraId="2F59ACEA" w14:textId="77777777" w:rsidR="00A22905" w:rsidRDefault="00A22905">
          <w:pPr>
            <w:pStyle w:val="TOC2"/>
            <w:tabs>
              <w:tab w:val="left" w:pos="880"/>
              <w:tab w:val="right" w:leader="dot" w:pos="9350"/>
            </w:tabs>
            <w:rPr>
              <w:rFonts w:eastAsiaTheme="minorEastAsia"/>
              <w:noProof/>
              <w:lang w:eastAsia="zh-CN"/>
            </w:rPr>
          </w:pPr>
          <w:hyperlink w:anchor="_Toc438736867" w:history="1">
            <w:r w:rsidRPr="000F7B63">
              <w:rPr>
                <w:rStyle w:val="Hyperlink"/>
                <w:noProof/>
                <w:lang w:val="fr-FR"/>
              </w:rPr>
              <w:t>3.2</w:t>
            </w:r>
            <w:r>
              <w:rPr>
                <w:rFonts w:eastAsiaTheme="minorEastAsia"/>
                <w:noProof/>
                <w:lang w:eastAsia="zh-CN"/>
              </w:rPr>
              <w:tab/>
            </w:r>
            <w:r w:rsidRPr="000F7B63">
              <w:rPr>
                <w:rStyle w:val="Hyperlink"/>
                <w:noProof/>
                <w:lang w:val="fr-FR"/>
              </w:rPr>
              <w:t>Changes to saifdb.h</w:t>
            </w:r>
            <w:r>
              <w:rPr>
                <w:noProof/>
                <w:webHidden/>
              </w:rPr>
              <w:tab/>
            </w:r>
            <w:r>
              <w:rPr>
                <w:noProof/>
                <w:webHidden/>
              </w:rPr>
              <w:fldChar w:fldCharType="begin"/>
            </w:r>
            <w:r>
              <w:rPr>
                <w:noProof/>
                <w:webHidden/>
              </w:rPr>
              <w:instrText xml:space="preserve"> PAGEREF _Toc438736867 \h </w:instrText>
            </w:r>
            <w:r>
              <w:rPr>
                <w:noProof/>
                <w:webHidden/>
              </w:rPr>
            </w:r>
            <w:r>
              <w:rPr>
                <w:noProof/>
                <w:webHidden/>
              </w:rPr>
              <w:fldChar w:fldCharType="separate"/>
            </w:r>
            <w:r>
              <w:rPr>
                <w:noProof/>
                <w:webHidden/>
              </w:rPr>
              <w:t>4</w:t>
            </w:r>
            <w:r>
              <w:rPr>
                <w:noProof/>
                <w:webHidden/>
              </w:rPr>
              <w:fldChar w:fldCharType="end"/>
            </w:r>
          </w:hyperlink>
        </w:p>
        <w:p w14:paraId="1E4B48E1" w14:textId="77777777" w:rsidR="00A22905" w:rsidRDefault="00A22905">
          <w:pPr>
            <w:pStyle w:val="TOC2"/>
            <w:tabs>
              <w:tab w:val="left" w:pos="880"/>
              <w:tab w:val="right" w:leader="dot" w:pos="9350"/>
            </w:tabs>
            <w:rPr>
              <w:rFonts w:eastAsiaTheme="minorEastAsia"/>
              <w:noProof/>
              <w:lang w:eastAsia="zh-CN"/>
            </w:rPr>
          </w:pPr>
          <w:hyperlink w:anchor="_Toc438736868" w:history="1">
            <w:r w:rsidRPr="000F7B63">
              <w:rPr>
                <w:rStyle w:val="Hyperlink"/>
                <w:noProof/>
                <w:lang w:val="fr-FR"/>
              </w:rPr>
              <w:t>3.3</w:t>
            </w:r>
            <w:r>
              <w:rPr>
                <w:rFonts w:eastAsiaTheme="minorEastAsia"/>
                <w:noProof/>
                <w:lang w:eastAsia="zh-CN"/>
              </w:rPr>
              <w:tab/>
            </w:r>
            <w:r w:rsidRPr="000F7B63">
              <w:rPr>
                <w:rStyle w:val="Hyperlink"/>
                <w:noProof/>
                <w:lang w:val="fr-FR"/>
              </w:rPr>
              <w:t>Changes to saineighbor.h</w:t>
            </w:r>
            <w:r>
              <w:rPr>
                <w:noProof/>
                <w:webHidden/>
              </w:rPr>
              <w:tab/>
            </w:r>
            <w:r>
              <w:rPr>
                <w:noProof/>
                <w:webHidden/>
              </w:rPr>
              <w:fldChar w:fldCharType="begin"/>
            </w:r>
            <w:r>
              <w:rPr>
                <w:noProof/>
                <w:webHidden/>
              </w:rPr>
              <w:instrText xml:space="preserve"> PAGEREF _Toc438736868 \h </w:instrText>
            </w:r>
            <w:r>
              <w:rPr>
                <w:noProof/>
                <w:webHidden/>
              </w:rPr>
            </w:r>
            <w:r>
              <w:rPr>
                <w:noProof/>
                <w:webHidden/>
              </w:rPr>
              <w:fldChar w:fldCharType="separate"/>
            </w:r>
            <w:r>
              <w:rPr>
                <w:noProof/>
                <w:webHidden/>
              </w:rPr>
              <w:t>5</w:t>
            </w:r>
            <w:r>
              <w:rPr>
                <w:noProof/>
                <w:webHidden/>
              </w:rPr>
              <w:fldChar w:fldCharType="end"/>
            </w:r>
          </w:hyperlink>
        </w:p>
        <w:p w14:paraId="4937983C" w14:textId="77777777" w:rsidR="00A22905" w:rsidRDefault="00A22905">
          <w:pPr>
            <w:pStyle w:val="TOC2"/>
            <w:tabs>
              <w:tab w:val="left" w:pos="880"/>
              <w:tab w:val="right" w:leader="dot" w:pos="9350"/>
            </w:tabs>
            <w:rPr>
              <w:rFonts w:eastAsiaTheme="minorEastAsia"/>
              <w:noProof/>
              <w:lang w:eastAsia="zh-CN"/>
            </w:rPr>
          </w:pPr>
          <w:hyperlink w:anchor="_Toc438736869" w:history="1">
            <w:r w:rsidRPr="000F7B63">
              <w:rPr>
                <w:rStyle w:val="Hyperlink"/>
                <w:noProof/>
                <w:lang w:val="fr-FR"/>
              </w:rPr>
              <w:t>3.4</w:t>
            </w:r>
            <w:r>
              <w:rPr>
                <w:rFonts w:eastAsiaTheme="minorEastAsia"/>
                <w:noProof/>
                <w:lang w:eastAsia="zh-CN"/>
              </w:rPr>
              <w:tab/>
            </w:r>
            <w:r w:rsidRPr="000F7B63">
              <w:rPr>
                <w:rStyle w:val="Hyperlink"/>
                <w:noProof/>
                <w:lang w:val="fr-FR"/>
              </w:rPr>
              <w:t>Changes to sairoute.h</w:t>
            </w:r>
            <w:r>
              <w:rPr>
                <w:noProof/>
                <w:webHidden/>
              </w:rPr>
              <w:tab/>
            </w:r>
            <w:r>
              <w:rPr>
                <w:noProof/>
                <w:webHidden/>
              </w:rPr>
              <w:fldChar w:fldCharType="begin"/>
            </w:r>
            <w:r>
              <w:rPr>
                <w:noProof/>
                <w:webHidden/>
              </w:rPr>
              <w:instrText xml:space="preserve"> PAGEREF _Toc438736869 \h </w:instrText>
            </w:r>
            <w:r>
              <w:rPr>
                <w:noProof/>
                <w:webHidden/>
              </w:rPr>
            </w:r>
            <w:r>
              <w:rPr>
                <w:noProof/>
                <w:webHidden/>
              </w:rPr>
              <w:fldChar w:fldCharType="separate"/>
            </w:r>
            <w:r>
              <w:rPr>
                <w:noProof/>
                <w:webHidden/>
              </w:rPr>
              <w:t>5</w:t>
            </w:r>
            <w:r>
              <w:rPr>
                <w:noProof/>
                <w:webHidden/>
              </w:rPr>
              <w:fldChar w:fldCharType="end"/>
            </w:r>
          </w:hyperlink>
        </w:p>
        <w:p w14:paraId="74D80DFC" w14:textId="77777777" w:rsidR="00A22905" w:rsidRDefault="00A22905">
          <w:pPr>
            <w:pStyle w:val="TOC1"/>
            <w:tabs>
              <w:tab w:val="left" w:pos="440"/>
              <w:tab w:val="right" w:leader="dot" w:pos="9350"/>
            </w:tabs>
            <w:rPr>
              <w:rFonts w:eastAsiaTheme="minorEastAsia"/>
              <w:noProof/>
              <w:lang w:eastAsia="zh-CN"/>
            </w:rPr>
          </w:pPr>
          <w:hyperlink w:anchor="_Toc438736870" w:history="1">
            <w:r w:rsidRPr="000F7B63">
              <w:rPr>
                <w:rStyle w:val="Hyperlink"/>
                <w:noProof/>
              </w:rPr>
              <w:t>4</w:t>
            </w:r>
            <w:r>
              <w:rPr>
                <w:rFonts w:eastAsiaTheme="minorEastAsia"/>
                <w:noProof/>
                <w:lang w:eastAsia="zh-CN"/>
              </w:rPr>
              <w:tab/>
            </w:r>
            <w:r w:rsidRPr="000F7B63">
              <w:rPr>
                <w:rStyle w:val="Hyperlink"/>
                <w:noProof/>
              </w:rPr>
              <w:t>Configuration Example</w:t>
            </w:r>
            <w:r>
              <w:rPr>
                <w:noProof/>
                <w:webHidden/>
              </w:rPr>
              <w:tab/>
            </w:r>
            <w:r>
              <w:rPr>
                <w:noProof/>
                <w:webHidden/>
              </w:rPr>
              <w:fldChar w:fldCharType="begin"/>
            </w:r>
            <w:r>
              <w:rPr>
                <w:noProof/>
                <w:webHidden/>
              </w:rPr>
              <w:instrText xml:space="preserve"> PAGEREF _Toc438736870 \h </w:instrText>
            </w:r>
            <w:r>
              <w:rPr>
                <w:noProof/>
                <w:webHidden/>
              </w:rPr>
            </w:r>
            <w:r>
              <w:rPr>
                <w:noProof/>
                <w:webHidden/>
              </w:rPr>
              <w:fldChar w:fldCharType="separate"/>
            </w:r>
            <w:r>
              <w:rPr>
                <w:noProof/>
                <w:webHidden/>
              </w:rPr>
              <w:t>5</w:t>
            </w:r>
            <w:r>
              <w:rPr>
                <w:noProof/>
                <w:webHidden/>
              </w:rPr>
              <w:fldChar w:fldCharType="end"/>
            </w:r>
          </w:hyperlink>
        </w:p>
        <w:p w14:paraId="768A8584" w14:textId="77777777" w:rsidR="002A0D5C" w:rsidRDefault="002A0D5C" w:rsidP="002A0D5C">
          <w:r>
            <w:rPr>
              <w:b/>
              <w:bCs/>
              <w:noProof/>
            </w:rPr>
            <w:fldChar w:fldCharType="end"/>
          </w:r>
        </w:p>
      </w:sdtContent>
    </w:sdt>
    <w:p w14:paraId="2477FF1D" w14:textId="77777777" w:rsidR="005F5714" w:rsidRDefault="005F5714" w:rsidP="002A0D5C">
      <w:pPr>
        <w:sectPr w:rsidR="005F5714" w:rsidSect="005F5714">
          <w:headerReference w:type="even" r:id="rId14"/>
          <w:headerReference w:type="default" r:id="rId15"/>
          <w:footerReference w:type="even" r:id="rId16"/>
          <w:footerReference w:type="default" r:id="rId17"/>
          <w:headerReference w:type="first" r:id="rId18"/>
          <w:footerReference w:type="first" r:id="rId19"/>
          <w:pgSz w:w="12240" w:h="15840"/>
          <w:pgMar w:top="1440" w:right="1440" w:bottom="1440" w:left="1440" w:header="720" w:footer="720" w:gutter="0"/>
          <w:pgNumType w:start="0"/>
          <w:cols w:space="720"/>
          <w:docGrid w:linePitch="360"/>
        </w:sectPr>
      </w:pPr>
    </w:p>
    <w:p w14:paraId="659C057B" w14:textId="77777777" w:rsidR="002A0D5C" w:rsidRDefault="002A0D5C" w:rsidP="002A0D5C">
      <w:pPr>
        <w:pStyle w:val="Heading1"/>
        <w:numPr>
          <w:ilvl w:val="0"/>
          <w:numId w:val="0"/>
        </w:numPr>
        <w:ind w:left="432" w:hanging="432"/>
      </w:pPr>
      <w:bookmarkStart w:id="1" w:name="_Toc438736857"/>
      <w:r>
        <w:lastRenderedPageBreak/>
        <w:t>List of Changes</w:t>
      </w:r>
      <w:bookmarkEnd w:id="1"/>
    </w:p>
    <w:tbl>
      <w:tblPr>
        <w:tblStyle w:val="GridTable1Light-Accent11"/>
        <w:tblW w:w="0" w:type="auto"/>
        <w:tblLook w:val="04A0" w:firstRow="1" w:lastRow="0" w:firstColumn="1" w:lastColumn="0" w:noHBand="0" w:noVBand="1"/>
      </w:tblPr>
      <w:tblGrid>
        <w:gridCol w:w="1008"/>
        <w:gridCol w:w="4452"/>
        <w:gridCol w:w="2388"/>
        <w:gridCol w:w="1502"/>
      </w:tblGrid>
      <w:tr w:rsidR="002A0D5C" w14:paraId="5F8EC2CF" w14:textId="77777777" w:rsidTr="006B0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D8B2B22" w14:textId="77777777" w:rsidR="002A0D5C" w:rsidRDefault="002A0D5C" w:rsidP="006B087B">
            <w:r>
              <w:t>Version</w:t>
            </w:r>
          </w:p>
        </w:tc>
        <w:tc>
          <w:tcPr>
            <w:tcW w:w="445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4F027CF6" w14:textId="77777777" w:rsidR="002A0D5C" w:rsidRDefault="002A0D5C" w:rsidP="006B087B">
            <w:pPr>
              <w:cnfStyle w:val="100000000000" w:firstRow="1" w:lastRow="0" w:firstColumn="0" w:lastColumn="0" w:oddVBand="0" w:evenVBand="0" w:oddHBand="0" w:evenHBand="0" w:firstRowFirstColumn="0" w:firstRowLastColumn="0" w:lastRowFirstColumn="0" w:lastRowLastColumn="0"/>
            </w:pPr>
            <w:r>
              <w:t>Changes</w:t>
            </w:r>
          </w:p>
        </w:tc>
        <w:tc>
          <w:tcPr>
            <w:tcW w:w="2388"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D80B964" w14:textId="77777777" w:rsidR="002A0D5C" w:rsidRDefault="002A0D5C" w:rsidP="006B087B">
            <w:pPr>
              <w:cnfStyle w:val="100000000000" w:firstRow="1" w:lastRow="0" w:firstColumn="0" w:lastColumn="0" w:oddVBand="0" w:evenVBand="0" w:oddHBand="0" w:evenHBand="0" w:firstRowFirstColumn="0" w:firstRowLastColumn="0" w:lastRowFirstColumn="0" w:lastRowLastColumn="0"/>
            </w:pPr>
            <w:r>
              <w:t>Name</w:t>
            </w:r>
          </w:p>
        </w:tc>
        <w:tc>
          <w:tcPr>
            <w:tcW w:w="150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3E550ADE" w14:textId="77777777" w:rsidR="002A0D5C" w:rsidRDefault="002A0D5C" w:rsidP="006B087B">
            <w:pPr>
              <w:cnfStyle w:val="100000000000" w:firstRow="1" w:lastRow="0" w:firstColumn="0" w:lastColumn="0" w:oddVBand="0" w:evenVBand="0" w:oddHBand="0" w:evenHBand="0" w:firstRowFirstColumn="0" w:firstRowLastColumn="0" w:lastRowFirstColumn="0" w:lastRowLastColumn="0"/>
            </w:pPr>
            <w:r>
              <w:t>Date</w:t>
            </w:r>
          </w:p>
        </w:tc>
      </w:tr>
      <w:tr w:rsidR="002A0D5C" w14:paraId="03AA8721" w14:textId="77777777" w:rsidTr="003E7F52">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02D46914" w14:textId="44A3F5CB" w:rsidR="002A0D5C" w:rsidRPr="009068CF" w:rsidRDefault="00526FD2" w:rsidP="006B087B">
            <w:pPr>
              <w:rPr>
                <w:b w:val="0"/>
              </w:rPr>
            </w:pPr>
            <w:r>
              <w:rPr>
                <w:b w:val="0"/>
              </w:rPr>
              <w:t>0.9.4</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29CFCAA1" w14:textId="611937BF" w:rsidR="002A0D5C" w:rsidRDefault="00526FD2" w:rsidP="00C63A2A">
            <w:pPr>
              <w:cnfStyle w:val="000000000000" w:firstRow="0" w:lastRow="0" w:firstColumn="0" w:lastColumn="0" w:oddVBand="0" w:evenVBand="0" w:oddHBand="0" w:evenHBand="0" w:firstRowFirstColumn="0" w:firstRowLastColumn="0" w:lastRowFirstColumn="0" w:lastRowLastColumn="0"/>
            </w:pPr>
            <w:r>
              <w:t>Proposal for SAI Failover</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39D5C55" w14:textId="77777777" w:rsidR="002A0D5C" w:rsidRDefault="002A0D5C" w:rsidP="006B087B">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6EBEB30" w14:textId="1F7C93C6" w:rsidR="002A0D5C" w:rsidRDefault="00526FD2" w:rsidP="004E3271">
            <w:pPr>
              <w:cnfStyle w:val="000000000000" w:firstRow="0" w:lastRow="0" w:firstColumn="0" w:lastColumn="0" w:oddVBand="0" w:evenVBand="0" w:oddHBand="0" w:evenHBand="0" w:firstRowFirstColumn="0" w:firstRowLastColumn="0" w:lastRowFirstColumn="0" w:lastRowLastColumn="0"/>
            </w:pPr>
            <w:r>
              <w:t>24/12/2015</w:t>
            </w:r>
          </w:p>
        </w:tc>
      </w:tr>
    </w:tbl>
    <w:p w14:paraId="125CF5C4" w14:textId="77777777" w:rsidR="005F5714" w:rsidRDefault="005F5714" w:rsidP="002A0D5C">
      <w:pPr>
        <w:sectPr w:rsidR="005F5714" w:rsidSect="002D4814">
          <w:footerReference w:type="default" r:id="rId20"/>
          <w:pgSz w:w="12240" w:h="15840"/>
          <w:pgMar w:top="1440" w:right="1440" w:bottom="1440" w:left="1440" w:header="720" w:footer="720" w:gutter="0"/>
          <w:pgNumType w:fmt="lowerRoman" w:start="1"/>
          <w:cols w:space="720"/>
          <w:docGrid w:linePitch="360"/>
        </w:sectPr>
      </w:pPr>
    </w:p>
    <w:p w14:paraId="6DD2650D" w14:textId="0488C85C" w:rsidR="002A0D5C" w:rsidRDefault="002A0D5C" w:rsidP="002D4814">
      <w:r>
        <w:lastRenderedPageBreak/>
        <w:t>License</w:t>
      </w:r>
    </w:p>
    <w:p w14:paraId="3B7B88BA" w14:textId="77777777" w:rsidR="002A0D5C" w:rsidRDefault="002A0D5C" w:rsidP="002A0D5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 xml:space="preserve">Facebook, </w:t>
      </w:r>
      <w:proofErr w:type="spellStart"/>
      <w:r w:rsidRPr="009C5CBC">
        <w:rPr>
          <w:sz w:val="18"/>
          <w:szCs w:val="18"/>
        </w:rPr>
        <w:t>Inc</w:t>
      </w:r>
      <w:proofErr w:type="spellEnd"/>
      <w:r>
        <w:rPr>
          <w:sz w:val="18"/>
          <w:szCs w:val="18"/>
        </w:rPr>
        <w:t xml:space="preserve">, Broadcom Corporation, </w:t>
      </w:r>
      <w:r w:rsidRPr="00BE6CEE">
        <w:rPr>
          <w:sz w:val="18"/>
          <w:szCs w:val="18"/>
        </w:rPr>
        <w:t>Intel Corporation</w:t>
      </w:r>
      <w:r>
        <w:rPr>
          <w:sz w:val="18"/>
          <w:szCs w:val="18"/>
        </w:rPr>
        <w:t xml:space="preserve">, </w:t>
      </w:r>
      <w:proofErr w:type="spellStart"/>
      <w:r w:rsidRPr="00BE6CEE">
        <w:rPr>
          <w:sz w:val="18"/>
          <w:szCs w:val="18"/>
        </w:rPr>
        <w:t>Mellanox</w:t>
      </w:r>
      <w:proofErr w:type="spellEnd"/>
      <w:r w:rsidRPr="00BE6CEE">
        <w:rPr>
          <w:sz w:val="18"/>
          <w:szCs w:val="18"/>
        </w:rPr>
        <w:t xml:space="preserve"> Technologies Ltd.</w:t>
      </w:r>
    </w:p>
    <w:p w14:paraId="0D391BB8" w14:textId="77777777" w:rsidR="002A0D5C" w:rsidRDefault="002A0D5C" w:rsidP="002A0D5C">
      <w:pPr>
        <w:pStyle w:val="Default"/>
        <w:rPr>
          <w:sz w:val="18"/>
          <w:szCs w:val="18"/>
        </w:rPr>
      </w:pPr>
    </w:p>
    <w:p w14:paraId="62E914A5" w14:textId="77777777" w:rsidR="002A0D5C" w:rsidRDefault="002A0D5C" w:rsidP="002A0D5C">
      <w:pPr>
        <w:pStyle w:val="Default"/>
        <w:rPr>
          <w:sz w:val="18"/>
          <w:szCs w:val="18"/>
        </w:rPr>
      </w:pPr>
      <w:r>
        <w:rPr>
          <w:rFonts w:hint="eastAsia"/>
          <w:sz w:val="18"/>
          <w:szCs w:val="18"/>
        </w:rPr>
        <w:t>As of September 9, 2014, the following persons or entities have made this Specification available under the Open Web Foundation Final Specification Agreement (</w:t>
      </w:r>
      <w:proofErr w:type="spellStart"/>
      <w:r>
        <w:rPr>
          <w:rFonts w:hint="eastAsia"/>
          <w:sz w:val="18"/>
          <w:szCs w:val="18"/>
        </w:rPr>
        <w:t>OWFa</w:t>
      </w:r>
      <w:proofErr w:type="spellEnd"/>
      <w:r>
        <w:rPr>
          <w:rFonts w:hint="eastAsia"/>
          <w:sz w:val="18"/>
          <w:szCs w:val="18"/>
        </w:rPr>
        <w:t xml:space="preserve"> 1.0), which is available at </w:t>
      </w:r>
      <w:hyperlink r:id="rId21" w:history="1">
        <w:r>
          <w:rPr>
            <w:rStyle w:val="Hyperlink"/>
            <w:rFonts w:hint="eastAsia"/>
            <w:sz w:val="18"/>
            <w:szCs w:val="18"/>
          </w:rPr>
          <w:t>http://www.openwebfoundation.org/legal/the-owf-1-0-agreements/owfa-1-0</w:t>
        </w:r>
      </w:hyperlink>
      <w:r>
        <w:rPr>
          <w:rFonts w:hint="eastAsia"/>
          <w:sz w:val="18"/>
          <w:szCs w:val="18"/>
        </w:rPr>
        <w:t xml:space="preserve"> </w:t>
      </w:r>
    </w:p>
    <w:p w14:paraId="22C9DDA0" w14:textId="77777777"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 xml:space="preserve">Facebook, </w:t>
      </w:r>
      <w:proofErr w:type="spellStart"/>
      <w:r w:rsidRPr="009C5CBC">
        <w:rPr>
          <w:sz w:val="18"/>
          <w:szCs w:val="18"/>
        </w:rPr>
        <w:t>Inc</w:t>
      </w:r>
      <w:proofErr w:type="spellEnd"/>
      <w:r>
        <w:rPr>
          <w:sz w:val="18"/>
          <w:szCs w:val="18"/>
        </w:rPr>
        <w:t xml:space="preserve">, </w:t>
      </w:r>
      <w:r w:rsidRPr="00BE6CEE">
        <w:rPr>
          <w:sz w:val="18"/>
          <w:szCs w:val="18"/>
        </w:rPr>
        <w:t>Intel Corporation</w:t>
      </w:r>
      <w:r>
        <w:rPr>
          <w:sz w:val="18"/>
          <w:szCs w:val="18"/>
        </w:rPr>
        <w:t xml:space="preserve">, </w:t>
      </w:r>
      <w:proofErr w:type="spellStart"/>
      <w:r w:rsidRPr="00BE6CEE">
        <w:rPr>
          <w:sz w:val="18"/>
          <w:szCs w:val="18"/>
        </w:rPr>
        <w:t>Mellanox</w:t>
      </w:r>
      <w:proofErr w:type="spellEnd"/>
      <w:r w:rsidRPr="00BE6CEE">
        <w:rPr>
          <w:sz w:val="18"/>
          <w:szCs w:val="18"/>
        </w:rPr>
        <w:t xml:space="preserve"> Technologies Ltd.</w:t>
      </w:r>
    </w:p>
    <w:p w14:paraId="35481B3E" w14:textId="77777777" w:rsidR="002A0D5C" w:rsidRDefault="002A0D5C" w:rsidP="002A0D5C">
      <w:pPr>
        <w:pStyle w:val="Default"/>
        <w:rPr>
          <w:sz w:val="18"/>
          <w:szCs w:val="18"/>
        </w:rPr>
      </w:pPr>
    </w:p>
    <w:p w14:paraId="2A49E461" w14:textId="77777777"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22"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14:paraId="6FCB2252" w14:textId="77777777" w:rsidR="002A0D5C" w:rsidRDefault="002A0D5C" w:rsidP="002A0D5C">
      <w:pPr>
        <w:pStyle w:val="Default"/>
        <w:rPr>
          <w:sz w:val="18"/>
          <w:szCs w:val="18"/>
        </w:rPr>
      </w:pPr>
    </w:p>
    <w:p w14:paraId="5EF08FC2" w14:textId="77777777" w:rsidR="002A0D5C" w:rsidRDefault="002A0D5C" w:rsidP="002A0D5C">
      <w:pPr>
        <w:rPr>
          <w:sz w:val="18"/>
          <w:szCs w:val="18"/>
        </w:rPr>
      </w:pPr>
      <w:r>
        <w:rPr>
          <w:rFonts w:hint="eastAsia"/>
          <w:sz w:val="18"/>
          <w:szCs w:val="18"/>
        </w:rPr>
        <w:t xml:space="preserve">Your use of this Specification may be subject to other third party rights. THIS SPECIFICATION IS PROVIDED "AS IS." The contributors expressly disclaim any warranties (express, implied, or otherwise), including implied warranties of merchantability, </w:t>
      </w:r>
      <w:proofErr w:type="spellStart"/>
      <w:r>
        <w:rPr>
          <w:rFonts w:hint="eastAsia"/>
          <w:sz w:val="18"/>
          <w:szCs w:val="18"/>
        </w:rPr>
        <w:t>noninfringement</w:t>
      </w:r>
      <w:proofErr w:type="spellEnd"/>
      <w:r>
        <w:rPr>
          <w:rFonts w:hint="eastAsia"/>
          <w:sz w:val="18"/>
          <w:szCs w:val="18"/>
        </w:rPr>
        <w: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14:paraId="4DC7FBF0" w14:textId="77777777" w:rsidR="002A0D5C" w:rsidRPr="00BE6CEE" w:rsidRDefault="002A0D5C" w:rsidP="002A0D5C">
      <w:pPr>
        <w:rPr>
          <w:sz w:val="18"/>
          <w:szCs w:val="18"/>
        </w:rPr>
      </w:pPr>
      <w:r w:rsidRPr="00BE6CEE">
        <w:rPr>
          <w:sz w:val="18"/>
          <w:szCs w:val="18"/>
        </w:rPr>
        <w:t xml:space="preserve">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w:t>
      </w:r>
      <w:proofErr w:type="spellStart"/>
      <w:r w:rsidRPr="00BE6CEE">
        <w:rPr>
          <w:sz w:val="18"/>
          <w:szCs w:val="18"/>
        </w:rPr>
        <w:t>chalcogenide</w:t>
      </w:r>
      <w:proofErr w:type="spellEnd"/>
      <w:r w:rsidRPr="00BE6CEE">
        <w:rPr>
          <w:sz w:val="18"/>
          <w:szCs w:val="18"/>
        </w:rPr>
        <w:t xml:space="preserve"> materials, phase change memory (PCM), one or more stacked layers of memory cells, embedded PCM memories, non-volatile cache memory, solid state drives, SRAM, embedded DRAM, </w:t>
      </w:r>
      <w:proofErr w:type="spellStart"/>
      <w:r w:rsidRPr="00BE6CEE">
        <w:rPr>
          <w:sz w:val="18"/>
          <w:szCs w:val="18"/>
        </w:rPr>
        <w:t>ferro</w:t>
      </w:r>
      <w:proofErr w:type="spellEnd"/>
      <w:r w:rsidRPr="00BE6CEE">
        <w:rPr>
          <w:sz w:val="18"/>
          <w:szCs w:val="18"/>
        </w:rPr>
        <w:t>-electric memory, and polymer memory)) and/or health-related and medical technology. IMPLEMENTATION OF THESE TECHNOLOGIES MAY BE SUBJECT TO THEIR OWN LEGAL TERMS.</w:t>
      </w:r>
    </w:p>
    <w:p w14:paraId="0C1906B3" w14:textId="77777777" w:rsidR="002A0D5C" w:rsidRDefault="002A0D5C" w:rsidP="002A0D5C">
      <w:pPr>
        <w:jc w:val="center"/>
      </w:pPr>
    </w:p>
    <w:p w14:paraId="3722B2B5" w14:textId="77777777" w:rsidR="002A0D5C" w:rsidRDefault="002A0D5C" w:rsidP="002A0D5C">
      <w:pPr>
        <w:jc w:val="center"/>
      </w:pPr>
    </w:p>
    <w:p w14:paraId="492E8DA4" w14:textId="77777777" w:rsidR="002A0D5C" w:rsidRDefault="002A0D5C" w:rsidP="002A0D5C">
      <w:pPr>
        <w:jc w:val="center"/>
      </w:pPr>
    </w:p>
    <w:p w14:paraId="19FC95C9" w14:textId="77777777" w:rsidR="002A0D5C" w:rsidRDefault="002A0D5C" w:rsidP="002A0D5C">
      <w:pPr>
        <w:jc w:val="center"/>
      </w:pPr>
    </w:p>
    <w:p w14:paraId="0A0B0542" w14:textId="77777777" w:rsidR="002A0D5C" w:rsidRDefault="002A0D5C" w:rsidP="002A0D5C">
      <w:pPr>
        <w:jc w:val="center"/>
      </w:pPr>
    </w:p>
    <w:p w14:paraId="63D56228" w14:textId="77777777" w:rsidR="002A0D5C" w:rsidRDefault="002A0D5C" w:rsidP="002A0D5C">
      <w:pPr>
        <w:jc w:val="center"/>
      </w:pPr>
    </w:p>
    <w:p w14:paraId="0C2386AE" w14:textId="530A8C19" w:rsidR="002A0D5C" w:rsidRDefault="002A0D5C" w:rsidP="002A0D5C">
      <w:pPr>
        <w:jc w:val="center"/>
      </w:pPr>
    </w:p>
    <w:p w14:paraId="50C5910F" w14:textId="77777777" w:rsidR="005F5714" w:rsidRDefault="005F5714" w:rsidP="002A0D5C">
      <w:pPr>
        <w:pStyle w:val="TOCHeading"/>
        <w:sectPr w:rsidR="005F5714" w:rsidSect="005F5714">
          <w:footerReference w:type="default" r:id="rId23"/>
          <w:pgSz w:w="12240" w:h="15840"/>
          <w:pgMar w:top="1440" w:right="1440" w:bottom="1440" w:left="1440" w:header="720" w:footer="720" w:gutter="0"/>
          <w:pgNumType w:start="0"/>
          <w:cols w:space="720"/>
          <w:docGrid w:linePitch="360"/>
        </w:sectPr>
      </w:pPr>
    </w:p>
    <w:p w14:paraId="1856EFEA" w14:textId="2AB1C8DE" w:rsidR="006E32B0" w:rsidRDefault="00B34672" w:rsidP="0058057F">
      <w:pPr>
        <w:pStyle w:val="Heading1"/>
      </w:pPr>
      <w:bookmarkStart w:id="2" w:name="_Toc438736858"/>
      <w:r>
        <w:lastRenderedPageBreak/>
        <w:t>Overview</w:t>
      </w:r>
      <w:bookmarkEnd w:id="2"/>
    </w:p>
    <w:p w14:paraId="764DE613" w14:textId="7E07003A" w:rsidR="00625465" w:rsidRDefault="003C5771" w:rsidP="001046B7">
      <w:pPr>
        <w:jc w:val="both"/>
      </w:pPr>
      <w:r>
        <w:t xml:space="preserve">The proposal </w:t>
      </w:r>
      <w:r w:rsidR="00DF5081">
        <w:t xml:space="preserve">defines </w:t>
      </w:r>
      <w:r w:rsidR="00A77999">
        <w:t xml:space="preserve">a </w:t>
      </w:r>
      <w:r w:rsidR="00625465">
        <w:t xml:space="preserve">Failover Group object </w:t>
      </w:r>
      <w:r w:rsidR="00DF5081">
        <w:t xml:space="preserve">in SAI </w:t>
      </w:r>
      <w:r w:rsidR="007216A4">
        <w:t>and</w:t>
      </w:r>
      <w:r w:rsidR="00C334E8">
        <w:t xml:space="preserve"> </w:t>
      </w:r>
      <w:r w:rsidR="0057122D">
        <w:t xml:space="preserve">enables </w:t>
      </w:r>
      <w:r w:rsidR="00C334E8">
        <w:t xml:space="preserve">switching </w:t>
      </w:r>
      <w:r w:rsidR="00622476">
        <w:t>the</w:t>
      </w:r>
      <w:r w:rsidR="00E65557">
        <w:t xml:space="preserve"> unicast</w:t>
      </w:r>
      <w:r w:rsidR="00622476">
        <w:t xml:space="preserve"> </w:t>
      </w:r>
      <w:r w:rsidR="00FB39AC">
        <w:t xml:space="preserve">traffic </w:t>
      </w:r>
      <w:r w:rsidR="00E65557">
        <w:t xml:space="preserve">destined to a Primary SAI </w:t>
      </w:r>
      <w:r w:rsidR="00622476">
        <w:t xml:space="preserve">object </w:t>
      </w:r>
      <w:r w:rsidR="00FB39AC">
        <w:t xml:space="preserve">to a predefined </w:t>
      </w:r>
      <w:r w:rsidR="00E65557">
        <w:t>B</w:t>
      </w:r>
      <w:r w:rsidR="0095315A">
        <w:t xml:space="preserve">ackup </w:t>
      </w:r>
      <w:r w:rsidR="002B69A0">
        <w:t xml:space="preserve">SAI </w:t>
      </w:r>
      <w:r w:rsidR="0095315A">
        <w:t>object</w:t>
      </w:r>
      <w:r w:rsidR="002B69A0">
        <w:t xml:space="preserve"> on failure</w:t>
      </w:r>
      <w:r w:rsidR="00B568E7">
        <w:t xml:space="preserve"> conditions</w:t>
      </w:r>
      <w:r w:rsidR="007D4E51">
        <w:t xml:space="preserve">. </w:t>
      </w:r>
      <w:r w:rsidR="003A5709">
        <w:t>The</w:t>
      </w:r>
      <w:r w:rsidR="00E65557">
        <w:t xml:space="preserve"> mechanism for tracking the </w:t>
      </w:r>
      <w:r w:rsidR="00501C0C">
        <w:t>P</w:t>
      </w:r>
      <w:r w:rsidR="00E65557">
        <w:t>rimar</w:t>
      </w:r>
      <w:r w:rsidR="00501C0C">
        <w:t xml:space="preserve">y object and </w:t>
      </w:r>
      <w:r w:rsidR="00C10193">
        <w:t>trigger</w:t>
      </w:r>
      <w:r w:rsidR="00501C0C">
        <w:t xml:space="preserve">ing </w:t>
      </w:r>
      <w:r w:rsidR="00C10193">
        <w:t>failover</w:t>
      </w:r>
      <w:r w:rsidR="004E092C">
        <w:t xml:space="preserve"> (health monitoring)</w:t>
      </w:r>
      <w:r w:rsidR="00C10193">
        <w:t xml:space="preserve"> is not proposed</w:t>
      </w:r>
      <w:r w:rsidR="0029520F">
        <w:t xml:space="preserve"> in SAI</w:t>
      </w:r>
      <w:r w:rsidR="00C10193">
        <w:t xml:space="preserve"> </w:t>
      </w:r>
      <w:r w:rsidR="00CF1601">
        <w:t xml:space="preserve">and it </w:t>
      </w:r>
      <w:r w:rsidR="004F10B9">
        <w:t>is</w:t>
      </w:r>
      <w:r w:rsidR="005242AA">
        <w:t xml:space="preserve"> in the scope </w:t>
      </w:r>
      <w:r w:rsidR="004F10B9">
        <w:t>of</w:t>
      </w:r>
      <w:r w:rsidR="00C10193">
        <w:t xml:space="preserve"> the Host Adapter</w:t>
      </w:r>
      <w:r w:rsidR="003A5709">
        <w:t xml:space="preserve"> in this proposal</w:t>
      </w:r>
      <w:r w:rsidR="00C10193">
        <w:t xml:space="preserve">. For </w:t>
      </w:r>
      <w:proofErr w:type="spellStart"/>
      <w:r w:rsidR="00C10193">
        <w:t>e.g</w:t>
      </w:r>
      <w:proofErr w:type="spellEnd"/>
      <w:r w:rsidR="00C10193">
        <w:t xml:space="preserve">, </w:t>
      </w:r>
      <w:r w:rsidR="00761AFA">
        <w:t xml:space="preserve">Host Adapter can </w:t>
      </w:r>
      <w:r w:rsidR="001053EC">
        <w:t>use</w:t>
      </w:r>
      <w:r w:rsidR="00761AFA">
        <w:t xml:space="preserve"> </w:t>
      </w:r>
      <w:r w:rsidR="001F6248">
        <w:t xml:space="preserve">the </w:t>
      </w:r>
      <w:r w:rsidR="00767FC6">
        <w:t xml:space="preserve">SAI </w:t>
      </w:r>
      <w:r w:rsidR="001F6248">
        <w:t xml:space="preserve">Failover Group </w:t>
      </w:r>
      <w:r w:rsidR="002337FA">
        <w:t xml:space="preserve">for local link faults </w:t>
      </w:r>
      <w:r w:rsidR="001F6248">
        <w:t xml:space="preserve">based on </w:t>
      </w:r>
      <w:r w:rsidR="009558E4">
        <w:t xml:space="preserve">Link Monitoring </w:t>
      </w:r>
      <w:r w:rsidR="001F6248">
        <w:t xml:space="preserve">or </w:t>
      </w:r>
      <w:r w:rsidR="00FF1F76">
        <w:t>for IPv4 network failure based</w:t>
      </w:r>
      <w:r w:rsidR="009E04A0">
        <w:t xml:space="preserve"> on </w:t>
      </w:r>
      <w:r w:rsidR="00C10193">
        <w:t xml:space="preserve">BFD </w:t>
      </w:r>
      <w:r w:rsidR="00BD73A3">
        <w:t xml:space="preserve">protocol </w:t>
      </w:r>
      <w:r w:rsidR="009E04A0">
        <w:t>session</w:t>
      </w:r>
      <w:r w:rsidR="00314321">
        <w:t xml:space="preserve"> etc</w:t>
      </w:r>
      <w:r w:rsidR="009E04A0">
        <w:t>.</w:t>
      </w:r>
    </w:p>
    <w:p w14:paraId="1E0ED9A5" w14:textId="624818CB" w:rsidR="00F11153" w:rsidRDefault="00F11153" w:rsidP="00F11153">
      <w:pPr>
        <w:pStyle w:val="Heading1"/>
      </w:pPr>
      <w:bookmarkStart w:id="3" w:name="_Toc438736859"/>
      <w:r>
        <w:t>Proposal</w:t>
      </w:r>
      <w:bookmarkEnd w:id="3"/>
      <w:r>
        <w:tab/>
      </w:r>
    </w:p>
    <w:p w14:paraId="3D78D15E" w14:textId="38347BD7" w:rsidR="00F11153" w:rsidRDefault="0039633D" w:rsidP="00F11153">
      <w:r>
        <w:object w:dxaOrig="10710" w:dyaOrig="6660" w14:anchorId="125093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05pt;height:246.05pt" o:ole="">
            <v:imagedata r:id="rId24" o:title=""/>
          </v:shape>
          <o:OLEObject Type="Embed" ProgID="Visio.Drawing.15" ShapeID="_x0000_i1025" DrawAspect="Content" ObjectID="_1512478697" r:id="rId25"/>
        </w:object>
      </w:r>
    </w:p>
    <w:p w14:paraId="7266DC40" w14:textId="596066F6" w:rsidR="006E5915" w:rsidRDefault="006E5915" w:rsidP="006E5915">
      <w:pPr>
        <w:jc w:val="both"/>
      </w:pPr>
      <w:r>
        <w:t xml:space="preserve">In the </w:t>
      </w:r>
      <w:r w:rsidR="00887343">
        <w:t>above</w:t>
      </w:r>
      <w:r>
        <w:t xml:space="preserve"> </w:t>
      </w:r>
      <w:r w:rsidR="001F108C">
        <w:t xml:space="preserve">multi-node </w:t>
      </w:r>
      <w:r>
        <w:t>redundan</w:t>
      </w:r>
      <w:r w:rsidR="001F108C">
        <w:t xml:space="preserve">t </w:t>
      </w:r>
      <w:r>
        <w:t xml:space="preserve">network topology, there is a backup path through the </w:t>
      </w:r>
      <w:r w:rsidR="008E2156">
        <w:t>node</w:t>
      </w:r>
      <w:r>
        <w:t xml:space="preserve"> B for the traffic between the hosts in Network 1 and Network 2. </w:t>
      </w:r>
    </w:p>
    <w:p w14:paraId="6F1C7643" w14:textId="096A6867" w:rsidR="006E5915" w:rsidRDefault="006E5915" w:rsidP="006E5915">
      <w:pPr>
        <w:jc w:val="both"/>
      </w:pPr>
      <w:r>
        <w:t xml:space="preserve">When the link between </w:t>
      </w:r>
      <w:r w:rsidR="00FD1019">
        <w:t>nodes</w:t>
      </w:r>
      <w:r>
        <w:t xml:space="preserve"> A and C goes down, traffic can be forwarded through the backup link. However, the MAC entries and ARP entries have to be flushed</w:t>
      </w:r>
      <w:r w:rsidR="00DD56D3">
        <w:t>/aged</w:t>
      </w:r>
      <w:r>
        <w:t xml:space="preserve"> and re-learnt through the backup link. In environments with many directly attached hosts, the number of entries can be high and this can cause a significant transition delay during which traffic might be dropped.</w:t>
      </w:r>
    </w:p>
    <w:p w14:paraId="507FA645" w14:textId="47F22E69" w:rsidR="00D72BEC" w:rsidRDefault="005605EC" w:rsidP="00F11153">
      <w:r w:rsidRPr="005605EC">
        <w:t xml:space="preserve">SAI Failover Group </w:t>
      </w:r>
      <w:r w:rsidR="004406FF">
        <w:t xml:space="preserve">API </w:t>
      </w:r>
      <w:r w:rsidRPr="005605EC">
        <w:t>can be used to leverage any capability in the ASIC for redirecting traffic to</w:t>
      </w:r>
      <w:r w:rsidR="00E41883">
        <w:t>wards</w:t>
      </w:r>
      <w:r w:rsidRPr="005605EC">
        <w:t xml:space="preserve"> the backup </w:t>
      </w:r>
      <w:r w:rsidR="00B410B7">
        <w:t>path</w:t>
      </w:r>
      <w:r w:rsidRPr="005605EC">
        <w:t xml:space="preserve"> in this scenario.</w:t>
      </w:r>
      <w:r w:rsidR="007D6614">
        <w:t xml:space="preserve"> </w:t>
      </w:r>
    </w:p>
    <w:p w14:paraId="0AC237BF" w14:textId="667AA1E1" w:rsidR="000F677A" w:rsidRDefault="000F677A" w:rsidP="00172F7F">
      <w:pPr>
        <w:pStyle w:val="Heading2"/>
      </w:pPr>
      <w:bookmarkStart w:id="4" w:name="_Toc438736860"/>
      <w:r>
        <w:t xml:space="preserve">Failover Group </w:t>
      </w:r>
      <w:r w:rsidR="00546C90">
        <w:t>and new attributes</w:t>
      </w:r>
      <w:bookmarkEnd w:id="4"/>
    </w:p>
    <w:p w14:paraId="272242F4" w14:textId="5113C29A" w:rsidR="00C463A8" w:rsidRDefault="00C463A8" w:rsidP="00CC695B">
      <w:pPr>
        <w:jc w:val="both"/>
      </w:pPr>
      <w:r>
        <w:t xml:space="preserve">Host Adapter can define a Failover Group </w:t>
      </w:r>
      <w:r w:rsidR="003A4284">
        <w:t xml:space="preserve">object </w:t>
      </w:r>
      <w:r w:rsidR="003F651C">
        <w:t>containing a Primary SAI object and</w:t>
      </w:r>
      <w:r w:rsidR="00011F20">
        <w:t xml:space="preserve"> </w:t>
      </w:r>
      <w:r>
        <w:t>backup SAI object</w:t>
      </w:r>
      <w:r w:rsidR="00EE4AE6">
        <w:t xml:space="preserve">. </w:t>
      </w:r>
      <w:r w:rsidR="00AF038E">
        <w:t xml:space="preserve">This proposal covers the </w:t>
      </w:r>
      <w:r w:rsidR="00066655">
        <w:t>Port, LAG</w:t>
      </w:r>
      <w:r w:rsidR="00EE24C3">
        <w:t>, RIF</w:t>
      </w:r>
      <w:r w:rsidR="00066655">
        <w:t xml:space="preserve"> </w:t>
      </w:r>
      <w:r w:rsidR="00AF038E">
        <w:t>and</w:t>
      </w:r>
      <w:r w:rsidR="005F428A">
        <w:t xml:space="preserve"> </w:t>
      </w:r>
      <w:proofErr w:type="spellStart"/>
      <w:r w:rsidR="00066655">
        <w:t>NextHop</w:t>
      </w:r>
      <w:proofErr w:type="spellEnd"/>
      <w:r w:rsidR="00066655">
        <w:t xml:space="preserve"> </w:t>
      </w:r>
      <w:r w:rsidR="005F0251">
        <w:t>object</w:t>
      </w:r>
      <w:r w:rsidR="00AF038E">
        <w:t>s in the Failover Group</w:t>
      </w:r>
      <w:r w:rsidR="00C76CFF">
        <w:t xml:space="preserve"> and </w:t>
      </w:r>
      <w:r w:rsidR="00D83747">
        <w:t xml:space="preserve">it </w:t>
      </w:r>
      <w:r w:rsidR="00C76CFF">
        <w:t>can be extende</w:t>
      </w:r>
      <w:r w:rsidR="009F7B30">
        <w:t>d for other object types</w:t>
      </w:r>
      <w:r w:rsidR="006623F4">
        <w:t xml:space="preserve"> in future</w:t>
      </w:r>
      <w:r w:rsidR="00C76CFF">
        <w:t>.</w:t>
      </w:r>
    </w:p>
    <w:p w14:paraId="57960BF6" w14:textId="3BE26D49" w:rsidR="006C1B76" w:rsidRDefault="006C1B76" w:rsidP="00CC695B">
      <w:pPr>
        <w:jc w:val="both"/>
      </w:pPr>
      <w:r>
        <w:t xml:space="preserve">Failover Group defined </w:t>
      </w:r>
      <w:r w:rsidR="0004076F">
        <w:t xml:space="preserve">with </w:t>
      </w:r>
      <w:r>
        <w:t>Port or LAG object can be</w:t>
      </w:r>
      <w:r w:rsidR="002B217E">
        <w:t xml:space="preserve"> </w:t>
      </w:r>
      <w:r w:rsidR="00F50792">
        <w:t>associated</w:t>
      </w:r>
      <w:r>
        <w:t xml:space="preserve"> to</w:t>
      </w:r>
      <w:r w:rsidR="00461924">
        <w:t xml:space="preserve"> </w:t>
      </w:r>
      <w:r w:rsidR="00AA0430">
        <w:t>SAI</w:t>
      </w:r>
      <w:r>
        <w:t xml:space="preserve"> </w:t>
      </w:r>
      <w:r w:rsidR="00461924">
        <w:t>FDB entry to</w:t>
      </w:r>
      <w:r w:rsidR="002B217E">
        <w:t xml:space="preserve"> protect the L2 </w:t>
      </w:r>
      <w:r w:rsidR="000B7A5C">
        <w:t>u</w:t>
      </w:r>
      <w:r w:rsidR="002B217E">
        <w:t>nicast traffic</w:t>
      </w:r>
      <w:r w:rsidR="008E1F2F">
        <w:t xml:space="preserve"> </w:t>
      </w:r>
      <w:r w:rsidR="00054EB3">
        <w:t xml:space="preserve">destined to the FDB entry and </w:t>
      </w:r>
      <w:r w:rsidR="008E1F2F">
        <w:t>forwarded to the port or LAG</w:t>
      </w:r>
      <w:r w:rsidR="002B217E">
        <w:t>.</w:t>
      </w:r>
    </w:p>
    <w:p w14:paraId="41C187AF" w14:textId="3CE0ACD1" w:rsidR="00BD204A" w:rsidRDefault="00BD204A" w:rsidP="00CC695B">
      <w:pPr>
        <w:jc w:val="both"/>
      </w:pPr>
      <w:r>
        <w:lastRenderedPageBreak/>
        <w:t xml:space="preserve">Failover Group defined with RIF object can be associated to SAI Neighbor entry to protect the L3 unicast traffic destined to the </w:t>
      </w:r>
      <w:r w:rsidR="00D978CA">
        <w:t>Neighbor</w:t>
      </w:r>
      <w:r>
        <w:t>.</w:t>
      </w:r>
    </w:p>
    <w:p w14:paraId="475F6F60" w14:textId="3D42A74A" w:rsidR="00461924" w:rsidRDefault="00461924" w:rsidP="00461924">
      <w:pPr>
        <w:jc w:val="both"/>
      </w:pPr>
      <w:r>
        <w:t xml:space="preserve">Failover Group defined with </w:t>
      </w:r>
      <w:proofErr w:type="spellStart"/>
      <w:r>
        <w:t>NextHop</w:t>
      </w:r>
      <w:proofErr w:type="spellEnd"/>
      <w:r>
        <w:t xml:space="preserve"> object can be </w:t>
      </w:r>
      <w:r w:rsidR="00F50792">
        <w:t>associated</w:t>
      </w:r>
      <w:r>
        <w:t xml:space="preserve"> to </w:t>
      </w:r>
      <w:r w:rsidR="00AA0430">
        <w:t>SAI</w:t>
      </w:r>
      <w:r>
        <w:t xml:space="preserve"> Route entry to protect the L3 unicast traffic</w:t>
      </w:r>
      <w:r w:rsidR="008E1F2F">
        <w:t xml:space="preserve"> </w:t>
      </w:r>
      <w:r w:rsidR="007D372D">
        <w:t>destined to the route</w:t>
      </w:r>
      <w:r>
        <w:t>.</w:t>
      </w:r>
    </w:p>
    <w:p w14:paraId="208D13FC" w14:textId="36824DB7" w:rsidR="002B5FB3" w:rsidRDefault="00770048" w:rsidP="00461924">
      <w:pPr>
        <w:jc w:val="both"/>
      </w:pPr>
      <w:r>
        <w:t>Application can set the failover status as active when the Primary object within a Failover Group is down or failed.</w:t>
      </w:r>
    </w:p>
    <w:p w14:paraId="7184026E" w14:textId="7AA69AE4" w:rsidR="00AB15CC" w:rsidRDefault="00AB15CC" w:rsidP="00461924">
      <w:pPr>
        <w:jc w:val="both"/>
      </w:pPr>
      <w:r>
        <w:t xml:space="preserve">For </w:t>
      </w:r>
      <w:r w:rsidR="00477B2F">
        <w:t xml:space="preserve">multipath objects like </w:t>
      </w:r>
      <w:r>
        <w:t>LAG</w:t>
      </w:r>
      <w:r w:rsidR="00477B2F">
        <w:t xml:space="preserve"> and </w:t>
      </w:r>
      <w:proofErr w:type="spellStart"/>
      <w:r w:rsidR="00477B2F">
        <w:t>NextHopGroup</w:t>
      </w:r>
      <w:proofErr w:type="spellEnd"/>
      <w:r>
        <w:t>, there will be standard mechanism</w:t>
      </w:r>
      <w:r w:rsidR="00477B2F">
        <w:t xml:space="preserve"> in the application to </w:t>
      </w:r>
      <w:r>
        <w:t xml:space="preserve">remove </w:t>
      </w:r>
      <w:r w:rsidR="007A0086">
        <w:t>a</w:t>
      </w:r>
      <w:r>
        <w:t xml:space="preserve"> </w:t>
      </w:r>
      <w:r w:rsidR="006D3E48">
        <w:t xml:space="preserve">member from the group, </w:t>
      </w:r>
      <w:r>
        <w:t xml:space="preserve">when </w:t>
      </w:r>
      <w:r w:rsidR="007A0086">
        <w:t>the</w:t>
      </w:r>
      <w:r>
        <w:t xml:space="preserve"> member fails. This will enable the traffic failover </w:t>
      </w:r>
      <w:r w:rsidR="00527BB8">
        <w:t xml:space="preserve">to another active member </w:t>
      </w:r>
      <w:r>
        <w:t>w</w:t>
      </w:r>
      <w:r w:rsidR="00527BB8">
        <w:t xml:space="preserve">ithin the group – to another member port in </w:t>
      </w:r>
      <w:r w:rsidR="005B3194">
        <w:t>the</w:t>
      </w:r>
      <w:r w:rsidR="00527BB8">
        <w:t xml:space="preserve"> LAG </w:t>
      </w:r>
      <w:r w:rsidR="006368BB">
        <w:t>or</w:t>
      </w:r>
      <w:r w:rsidR="00527BB8">
        <w:t xml:space="preserve"> to another </w:t>
      </w:r>
      <w:proofErr w:type="spellStart"/>
      <w:r w:rsidR="00527BB8">
        <w:t>nexthop</w:t>
      </w:r>
      <w:proofErr w:type="spellEnd"/>
      <w:r w:rsidR="00527BB8">
        <w:t xml:space="preserve"> in </w:t>
      </w:r>
      <w:r w:rsidR="005B3194">
        <w:t>the</w:t>
      </w:r>
      <w:r w:rsidR="00527BB8">
        <w:t xml:space="preserve"> </w:t>
      </w:r>
      <w:proofErr w:type="spellStart"/>
      <w:r w:rsidR="00527BB8">
        <w:t>NextHopGroup</w:t>
      </w:r>
      <w:proofErr w:type="spellEnd"/>
      <w:r w:rsidR="00527BB8">
        <w:t>.</w:t>
      </w:r>
      <w:r>
        <w:t xml:space="preserve"> So, </w:t>
      </w:r>
      <w:r w:rsidR="005B2237">
        <w:t xml:space="preserve">Failover within </w:t>
      </w:r>
      <w:r w:rsidR="004520C5">
        <w:t>a</w:t>
      </w:r>
      <w:r w:rsidR="005B2237">
        <w:t xml:space="preserve"> LAG or </w:t>
      </w:r>
      <w:proofErr w:type="spellStart"/>
      <w:r w:rsidR="005B2237">
        <w:t>NextHopGroup</w:t>
      </w:r>
      <w:proofErr w:type="spellEnd"/>
      <w:r w:rsidR="005B2237">
        <w:t xml:space="preserve"> is not </w:t>
      </w:r>
      <w:r w:rsidR="00916020">
        <w:t>covered</w:t>
      </w:r>
      <w:r w:rsidR="005B2237">
        <w:t xml:space="preserve"> using th</w:t>
      </w:r>
      <w:r w:rsidR="00916020">
        <w:t>e Failover Group defined in th</w:t>
      </w:r>
      <w:r w:rsidR="005B2237">
        <w:t>is proposal.</w:t>
      </w:r>
      <w:r>
        <w:t xml:space="preserve"> </w:t>
      </w:r>
    </w:p>
    <w:p w14:paraId="71E88809" w14:textId="75562185" w:rsidR="00EA33B6" w:rsidRDefault="00F50792" w:rsidP="00EA33B6">
      <w:pPr>
        <w:pStyle w:val="Heading2"/>
      </w:pPr>
      <w:bookmarkStart w:id="5" w:name="_Toc438736861"/>
      <w:r>
        <w:t>Associating</w:t>
      </w:r>
      <w:r w:rsidR="00D91E38">
        <w:t xml:space="preserve"> Failover Group in FDB</w:t>
      </w:r>
      <w:r w:rsidR="00FA0DE2">
        <w:t xml:space="preserve"> entry</w:t>
      </w:r>
      <w:bookmarkEnd w:id="5"/>
    </w:p>
    <w:p w14:paraId="5FE7EB99" w14:textId="7B4BA8CD" w:rsidR="00061435" w:rsidRDefault="00330186" w:rsidP="00FD446D">
      <w:pPr>
        <w:jc w:val="both"/>
      </w:pPr>
      <w:r>
        <w:t>Failover Group object id</w:t>
      </w:r>
      <w:r w:rsidR="00CF7E10">
        <w:t xml:space="preserve"> can be set </w:t>
      </w:r>
      <w:r>
        <w:t xml:space="preserve">in </w:t>
      </w:r>
      <w:r w:rsidR="00CF7E10">
        <w:t xml:space="preserve">the </w:t>
      </w:r>
      <w:r w:rsidR="00AE6972" w:rsidRPr="009B649F">
        <w:rPr>
          <w:b/>
        </w:rPr>
        <w:t>SAI_FDB_ENTRY_ATTR_PORT_ID</w:t>
      </w:r>
      <w:r w:rsidR="00D24B99">
        <w:t xml:space="preserve"> attribute</w:t>
      </w:r>
      <w:r w:rsidR="00CF7E10">
        <w:t xml:space="preserve"> to </w:t>
      </w:r>
      <w:r w:rsidR="00751A86">
        <w:t>setup</w:t>
      </w:r>
      <w:r w:rsidR="00CF7E10">
        <w:t xml:space="preserve"> protection for </w:t>
      </w:r>
      <w:r w:rsidR="005D76B3">
        <w:t>the</w:t>
      </w:r>
      <w:r w:rsidR="00E36146">
        <w:t xml:space="preserve"> </w:t>
      </w:r>
      <w:r w:rsidR="00CF7E10">
        <w:t>FDB entry</w:t>
      </w:r>
      <w:r w:rsidR="00AE6972">
        <w:t>.</w:t>
      </w:r>
      <w:r w:rsidR="00D24B99">
        <w:t xml:space="preserve"> </w:t>
      </w:r>
      <w:r w:rsidR="00CF7E10">
        <w:t xml:space="preserve">For </w:t>
      </w:r>
      <w:proofErr w:type="spellStart"/>
      <w:r w:rsidR="00CF7E10">
        <w:t>e.g</w:t>
      </w:r>
      <w:proofErr w:type="spellEnd"/>
      <w:r w:rsidR="00CF7E10">
        <w:t xml:space="preserve">, </w:t>
      </w:r>
      <w:r w:rsidR="00061435">
        <w:t xml:space="preserve">Host Adapter can </w:t>
      </w:r>
      <w:r w:rsidR="00CF7E10">
        <w:t>setup</w:t>
      </w:r>
      <w:r w:rsidR="00061435">
        <w:t xml:space="preserve"> </w:t>
      </w:r>
      <w:r w:rsidR="00CF7E10">
        <w:t>the</w:t>
      </w:r>
      <w:r w:rsidR="003B26BB">
        <w:t xml:space="preserve"> Failover Group with</w:t>
      </w:r>
      <w:r w:rsidR="00CF7E10">
        <w:t xml:space="preserve"> </w:t>
      </w:r>
      <w:r w:rsidR="00061435">
        <w:t xml:space="preserve">backup </w:t>
      </w:r>
      <w:r w:rsidR="002B5DAC">
        <w:t>object pointing to the</w:t>
      </w:r>
      <w:r w:rsidR="0036224A">
        <w:t xml:space="preserve"> Inter-Chassis Link</w:t>
      </w:r>
      <w:r w:rsidR="00061435">
        <w:t xml:space="preserve"> </w:t>
      </w:r>
      <w:r w:rsidR="00CF7E10">
        <w:t>for</w:t>
      </w:r>
      <w:r w:rsidR="00B67C06">
        <w:t xml:space="preserve"> </w:t>
      </w:r>
      <w:r w:rsidR="00CF7E10">
        <w:t xml:space="preserve">FDB entries learnt on </w:t>
      </w:r>
      <w:r w:rsidR="00B67C06">
        <w:t>a</w:t>
      </w:r>
      <w:r w:rsidR="00CF7E10">
        <w:t xml:space="preserve"> </w:t>
      </w:r>
      <w:r w:rsidR="00594F11">
        <w:t>MLAG</w:t>
      </w:r>
      <w:r w:rsidR="00CF7E10">
        <w:t xml:space="preserve">. </w:t>
      </w:r>
    </w:p>
    <w:p w14:paraId="24BDBE91" w14:textId="12C7E053" w:rsidR="00FD0E06" w:rsidRDefault="00FD0E06" w:rsidP="00FD446D">
      <w:pPr>
        <w:jc w:val="both"/>
      </w:pPr>
      <w:r>
        <w:t xml:space="preserve">When Failover is </w:t>
      </w:r>
      <w:r w:rsidR="000112F7">
        <w:t>set active</w:t>
      </w:r>
      <w:r>
        <w:t xml:space="preserve">, all FDB entries associated with the </w:t>
      </w:r>
      <w:r w:rsidR="00281864">
        <w:t xml:space="preserve">Failover </w:t>
      </w:r>
      <w:r>
        <w:t xml:space="preserve">Group will be </w:t>
      </w:r>
      <w:r w:rsidR="00A216A5">
        <w:t xml:space="preserve">forwarding traffic </w:t>
      </w:r>
      <w:r>
        <w:t>to the backup object.</w:t>
      </w:r>
    </w:p>
    <w:p w14:paraId="7FEA657D" w14:textId="28DF2473" w:rsidR="007C6D4D" w:rsidRDefault="007C6D4D" w:rsidP="000D2C49">
      <w:pPr>
        <w:jc w:val="both"/>
      </w:pPr>
      <w:r>
        <w:t>NOTE1: Host Adapter has to ensure that the backup port is part of the VLAN to meet the VLAN filtering rules for switching the L2 traffic</w:t>
      </w:r>
      <w:r w:rsidR="00FB3EE9">
        <w:t>.</w:t>
      </w:r>
    </w:p>
    <w:p w14:paraId="741BCDC6" w14:textId="695B92F8" w:rsidR="00802CD9" w:rsidRDefault="00802CD9" w:rsidP="00802CD9">
      <w:pPr>
        <w:pStyle w:val="Heading2"/>
      </w:pPr>
      <w:bookmarkStart w:id="6" w:name="_Toc438736862"/>
      <w:r>
        <w:t>Associating Failover Group in Neighbor entry</w:t>
      </w:r>
      <w:bookmarkEnd w:id="6"/>
    </w:p>
    <w:p w14:paraId="00721407" w14:textId="19EF4370" w:rsidR="00EC4C73" w:rsidRDefault="00EC4C73" w:rsidP="00EC4C73">
      <w:pPr>
        <w:jc w:val="both"/>
      </w:pPr>
      <w:r>
        <w:t>Fai</w:t>
      </w:r>
      <w:r w:rsidR="00172FC7">
        <w:t>lover Group object id can be passed</w:t>
      </w:r>
      <w:r>
        <w:t xml:space="preserve"> in the </w:t>
      </w:r>
      <w:proofErr w:type="spellStart"/>
      <w:r w:rsidR="00172FC7" w:rsidRPr="00310644">
        <w:rPr>
          <w:b/>
        </w:rPr>
        <w:t>sai_neighbor_entry_t</w:t>
      </w:r>
      <w:proofErr w:type="spellEnd"/>
      <w:r w:rsidR="00172FC7">
        <w:t xml:space="preserve"> structure in the </w:t>
      </w:r>
      <w:proofErr w:type="spellStart"/>
      <w:r w:rsidR="00172FC7">
        <w:rPr>
          <w:b/>
        </w:rPr>
        <w:t>rif_id</w:t>
      </w:r>
      <w:proofErr w:type="spellEnd"/>
      <w:r w:rsidR="00172FC7">
        <w:rPr>
          <w:b/>
        </w:rPr>
        <w:t xml:space="preserve"> </w:t>
      </w:r>
      <w:r w:rsidR="00172FC7" w:rsidRPr="00B951E3">
        <w:t>parameter</w:t>
      </w:r>
      <w:r>
        <w:t xml:space="preserve"> to setup protection for the </w:t>
      </w:r>
      <w:r w:rsidR="009D7796">
        <w:t xml:space="preserve">IP Neighbor </w:t>
      </w:r>
      <w:r>
        <w:t xml:space="preserve">entry. </w:t>
      </w:r>
    </w:p>
    <w:p w14:paraId="337700A6" w14:textId="677BC635" w:rsidR="00EC4C73" w:rsidRDefault="00EC4C73" w:rsidP="00EC4C73">
      <w:pPr>
        <w:jc w:val="both"/>
      </w:pPr>
      <w:r>
        <w:t xml:space="preserve">When Failover is set active, all </w:t>
      </w:r>
      <w:r w:rsidR="004F2028">
        <w:t>Neighbor</w:t>
      </w:r>
      <w:r>
        <w:t xml:space="preserve"> entries </w:t>
      </w:r>
      <w:r w:rsidR="001419FD">
        <w:t xml:space="preserve">learnt on the </w:t>
      </w:r>
      <w:r w:rsidR="00D17A4A">
        <w:t xml:space="preserve">Primary </w:t>
      </w:r>
      <w:r w:rsidR="001419FD">
        <w:t xml:space="preserve">RIF </w:t>
      </w:r>
      <w:r>
        <w:t xml:space="preserve">will be </w:t>
      </w:r>
      <w:r w:rsidR="00EF24BD">
        <w:t>forwarding</w:t>
      </w:r>
      <w:r w:rsidR="005018C1">
        <w:t xml:space="preserve"> traffic to the </w:t>
      </w:r>
      <w:r>
        <w:t xml:space="preserve">backup </w:t>
      </w:r>
      <w:r w:rsidR="004F2028">
        <w:t xml:space="preserve">RIF </w:t>
      </w:r>
      <w:r>
        <w:t>object.</w:t>
      </w:r>
    </w:p>
    <w:p w14:paraId="2A10C143" w14:textId="36A35174" w:rsidR="005C0CDD" w:rsidRDefault="005C0CDD" w:rsidP="00EC4C73">
      <w:pPr>
        <w:jc w:val="both"/>
      </w:pPr>
      <w:r>
        <w:t>Further, SAI Next Hop can be created for the Neighbor using the Neighbor IP address and RIF Id as the Failover Group object id.</w:t>
      </w:r>
    </w:p>
    <w:p w14:paraId="1EABE1DC" w14:textId="0687E709" w:rsidR="00FB3EE9" w:rsidRDefault="00FB3EE9" w:rsidP="00FB3EE9">
      <w:pPr>
        <w:pStyle w:val="Heading2"/>
      </w:pPr>
      <w:bookmarkStart w:id="7" w:name="_Toc438736863"/>
      <w:r>
        <w:t>Associating Failover Group in Route entry</w:t>
      </w:r>
      <w:bookmarkEnd w:id="7"/>
    </w:p>
    <w:p w14:paraId="5D29563E" w14:textId="69D04E9F" w:rsidR="00EB3325" w:rsidRDefault="00EB3325" w:rsidP="00EB3325">
      <w:pPr>
        <w:jc w:val="both"/>
      </w:pPr>
      <w:r>
        <w:t xml:space="preserve">Failover Group object id can be set in the </w:t>
      </w:r>
      <w:r w:rsidR="009B649F" w:rsidRPr="009B649F">
        <w:rPr>
          <w:b/>
        </w:rPr>
        <w:t>SAI_ROUTE_ATTR_NEXT_HOP_ID</w:t>
      </w:r>
      <w:r>
        <w:t xml:space="preserve"> attribute to setup protection for the </w:t>
      </w:r>
      <w:r w:rsidR="0032421A">
        <w:t>Route</w:t>
      </w:r>
      <w:r>
        <w:t xml:space="preserve"> entry. </w:t>
      </w:r>
    </w:p>
    <w:p w14:paraId="15DE74F3" w14:textId="67AC404D" w:rsidR="00EB3325" w:rsidRDefault="00EB3325" w:rsidP="00EB3325">
      <w:pPr>
        <w:jc w:val="both"/>
      </w:pPr>
      <w:r>
        <w:t>When Failover is set active</w:t>
      </w:r>
      <w:r w:rsidR="0020021E">
        <w:t>,</w:t>
      </w:r>
      <w:r>
        <w:t xml:space="preserve"> all </w:t>
      </w:r>
      <w:r w:rsidR="003E59A0">
        <w:t>Route</w:t>
      </w:r>
      <w:r>
        <w:t xml:space="preserve"> entries associated with the Group will be </w:t>
      </w:r>
      <w:r w:rsidR="00D70584">
        <w:t>forwarding traffic</w:t>
      </w:r>
      <w:r>
        <w:t xml:space="preserve"> to the backup</w:t>
      </w:r>
      <w:r w:rsidR="00D70584">
        <w:t xml:space="preserve"> </w:t>
      </w:r>
      <w:proofErr w:type="spellStart"/>
      <w:r w:rsidR="00D70584">
        <w:t>nexthop</w:t>
      </w:r>
      <w:proofErr w:type="spellEnd"/>
      <w:r>
        <w:t xml:space="preserve"> object.</w:t>
      </w:r>
    </w:p>
    <w:p w14:paraId="4059967B" w14:textId="1BCA7E4F" w:rsidR="00EC65A9" w:rsidRPr="00EC65A9" w:rsidRDefault="00354F69" w:rsidP="00EC65A9">
      <w:pPr>
        <w:pStyle w:val="Heading1"/>
      </w:pPr>
      <w:bookmarkStart w:id="8" w:name="_Toc438736864"/>
      <w:r>
        <w:t>Specification</w:t>
      </w:r>
      <w:bookmarkEnd w:id="8"/>
    </w:p>
    <w:p w14:paraId="52F53B21" w14:textId="1507C498" w:rsidR="002178A4" w:rsidRDefault="00E11170" w:rsidP="002178A4">
      <w:pPr>
        <w:pStyle w:val="Heading2"/>
      </w:pPr>
      <w:bookmarkStart w:id="9" w:name="_Toc438736865"/>
      <w:r>
        <w:t xml:space="preserve">New file </w:t>
      </w:r>
      <w:proofErr w:type="spellStart"/>
      <w:r>
        <w:t>sai</w:t>
      </w:r>
      <w:r w:rsidR="00803968">
        <w:t>failover</w:t>
      </w:r>
      <w:r>
        <w:t>.h</w:t>
      </w:r>
      <w:bookmarkEnd w:id="9"/>
      <w:proofErr w:type="spellEnd"/>
    </w:p>
    <w:p w14:paraId="24EA367C" w14:textId="0EB98761" w:rsidR="002178A4" w:rsidRDefault="002178A4" w:rsidP="002178A4">
      <w:pPr>
        <w:pStyle w:val="Heading3"/>
      </w:pPr>
      <w:bookmarkStart w:id="10" w:name="_Toc438736866"/>
      <w:r>
        <w:t>New attributes</w:t>
      </w:r>
      <w:bookmarkEnd w:id="10"/>
    </w:p>
    <w:p w14:paraId="54F5C0AA" w14:textId="311A720A" w:rsidR="00846C6E" w:rsidRPr="00846C6E" w:rsidRDefault="00846C6E" w:rsidP="00846C6E">
      <w:pPr>
        <w:pStyle w:val="code"/>
        <w:rPr>
          <w:sz w:val="20"/>
          <w:szCs w:val="20"/>
        </w:rPr>
      </w:pPr>
      <w:r w:rsidRPr="00846C6E">
        <w:rPr>
          <w:sz w:val="20"/>
          <w:szCs w:val="20"/>
        </w:rPr>
        <w:t>/*</w:t>
      </w:r>
      <w:r w:rsidR="00200700">
        <w:rPr>
          <w:sz w:val="20"/>
          <w:szCs w:val="20"/>
        </w:rPr>
        <w:t xml:space="preserve">* Failover Group </w:t>
      </w:r>
      <w:r w:rsidRPr="00846C6E">
        <w:rPr>
          <w:sz w:val="20"/>
          <w:szCs w:val="20"/>
        </w:rPr>
        <w:t>mode */</w:t>
      </w:r>
    </w:p>
    <w:p w14:paraId="72ED0B0D" w14:textId="36100F12" w:rsidR="00846C6E" w:rsidRPr="00E73A60" w:rsidRDefault="00846C6E" w:rsidP="00846C6E">
      <w:pPr>
        <w:pStyle w:val="code"/>
        <w:rPr>
          <w:sz w:val="20"/>
          <w:szCs w:val="20"/>
          <w:lang w:val="fr-FR"/>
        </w:rPr>
      </w:pPr>
      <w:r w:rsidRPr="00E73A60">
        <w:rPr>
          <w:sz w:val="20"/>
          <w:szCs w:val="20"/>
          <w:lang w:val="fr-FR"/>
        </w:rPr>
        <w:t>typedef enum _sai_</w:t>
      </w:r>
      <w:r w:rsidR="00200700" w:rsidRPr="00E73A60">
        <w:rPr>
          <w:sz w:val="20"/>
          <w:szCs w:val="20"/>
          <w:lang w:val="fr-FR"/>
        </w:rPr>
        <w:t>failover_</w:t>
      </w:r>
      <w:r w:rsidRPr="00E73A60">
        <w:rPr>
          <w:sz w:val="20"/>
          <w:szCs w:val="20"/>
          <w:lang w:val="fr-FR"/>
        </w:rPr>
        <w:t>mode_t {</w:t>
      </w:r>
    </w:p>
    <w:p w14:paraId="0ACDF500" w14:textId="77777777" w:rsidR="00846C6E" w:rsidRPr="00E73A60" w:rsidRDefault="00846C6E" w:rsidP="00846C6E">
      <w:pPr>
        <w:pStyle w:val="code"/>
        <w:rPr>
          <w:sz w:val="20"/>
          <w:szCs w:val="20"/>
          <w:lang w:val="fr-FR"/>
        </w:rPr>
      </w:pPr>
    </w:p>
    <w:p w14:paraId="1A3CBD78" w14:textId="7B6E83AE" w:rsidR="00846C6E" w:rsidRPr="00802CD9" w:rsidRDefault="00846C6E" w:rsidP="00846C6E">
      <w:pPr>
        <w:pStyle w:val="code"/>
        <w:rPr>
          <w:sz w:val="20"/>
          <w:szCs w:val="20"/>
        </w:rPr>
      </w:pPr>
      <w:r w:rsidRPr="00802CD9">
        <w:rPr>
          <w:sz w:val="20"/>
          <w:szCs w:val="20"/>
          <w:lang w:val="fr-FR"/>
        </w:rPr>
        <w:t xml:space="preserve">    </w:t>
      </w:r>
      <w:r w:rsidRPr="00846C6E">
        <w:rPr>
          <w:sz w:val="20"/>
          <w:szCs w:val="20"/>
        </w:rPr>
        <w:t xml:space="preserve">/** </w:t>
      </w:r>
      <w:r w:rsidR="00385DA5">
        <w:rPr>
          <w:sz w:val="20"/>
          <w:szCs w:val="20"/>
        </w:rPr>
        <w:t xml:space="preserve">Failure detection and </w:t>
      </w:r>
      <w:r w:rsidR="00255929">
        <w:rPr>
          <w:sz w:val="20"/>
          <w:szCs w:val="20"/>
        </w:rPr>
        <w:t xml:space="preserve">Failover </w:t>
      </w:r>
      <w:r w:rsidR="00385DA5">
        <w:rPr>
          <w:sz w:val="20"/>
          <w:szCs w:val="20"/>
        </w:rPr>
        <w:t xml:space="preserve">to be triggered from </w:t>
      </w:r>
      <w:r w:rsidR="00A66DCC">
        <w:rPr>
          <w:sz w:val="20"/>
          <w:szCs w:val="20"/>
        </w:rPr>
        <w:t>Host Adapter</w:t>
      </w:r>
      <w:r w:rsidRPr="00846C6E">
        <w:rPr>
          <w:sz w:val="20"/>
          <w:szCs w:val="20"/>
        </w:rPr>
        <w:t xml:space="preserve">. </w:t>
      </w:r>
      <w:r w:rsidRPr="00802CD9">
        <w:rPr>
          <w:sz w:val="20"/>
          <w:szCs w:val="20"/>
        </w:rPr>
        <w:t>*/</w:t>
      </w:r>
    </w:p>
    <w:p w14:paraId="273D6E7A" w14:textId="3F93AD58" w:rsidR="00846C6E" w:rsidRPr="00802CD9" w:rsidRDefault="00846C6E" w:rsidP="00846C6E">
      <w:pPr>
        <w:pStyle w:val="code"/>
        <w:rPr>
          <w:sz w:val="20"/>
          <w:szCs w:val="20"/>
        </w:rPr>
      </w:pPr>
      <w:r w:rsidRPr="00802CD9">
        <w:rPr>
          <w:sz w:val="20"/>
          <w:szCs w:val="20"/>
        </w:rPr>
        <w:t xml:space="preserve">    SAI_</w:t>
      </w:r>
      <w:r w:rsidR="00B10108" w:rsidRPr="00802CD9">
        <w:rPr>
          <w:sz w:val="20"/>
          <w:szCs w:val="20"/>
        </w:rPr>
        <w:t>FAILOVER_</w:t>
      </w:r>
      <w:r w:rsidR="00D54711" w:rsidRPr="00802CD9">
        <w:rPr>
          <w:sz w:val="20"/>
          <w:szCs w:val="20"/>
        </w:rPr>
        <w:t>MODE_</w:t>
      </w:r>
      <w:r w:rsidR="00B10108" w:rsidRPr="00802CD9">
        <w:rPr>
          <w:sz w:val="20"/>
          <w:szCs w:val="20"/>
        </w:rPr>
        <w:t>SOFTWARE</w:t>
      </w:r>
      <w:r w:rsidRPr="00802CD9">
        <w:rPr>
          <w:sz w:val="20"/>
          <w:szCs w:val="20"/>
        </w:rPr>
        <w:t>,</w:t>
      </w:r>
    </w:p>
    <w:p w14:paraId="0AD251CC" w14:textId="77777777" w:rsidR="00FA59C6" w:rsidRPr="00802CD9" w:rsidRDefault="00FA59C6" w:rsidP="00846C6E">
      <w:pPr>
        <w:pStyle w:val="code"/>
        <w:rPr>
          <w:sz w:val="20"/>
          <w:szCs w:val="20"/>
        </w:rPr>
      </w:pPr>
    </w:p>
    <w:p w14:paraId="5DF417E1" w14:textId="737CCF33" w:rsidR="00FA59C6" w:rsidRPr="000E72C4" w:rsidRDefault="00FA59C6" w:rsidP="00FA59C6">
      <w:pPr>
        <w:pStyle w:val="code"/>
        <w:rPr>
          <w:sz w:val="20"/>
          <w:szCs w:val="20"/>
        </w:rPr>
      </w:pPr>
      <w:r w:rsidRPr="00FA59C6">
        <w:rPr>
          <w:sz w:val="20"/>
          <w:szCs w:val="20"/>
        </w:rPr>
        <w:t xml:space="preserve">    </w:t>
      </w:r>
      <w:r w:rsidRPr="00846C6E">
        <w:rPr>
          <w:sz w:val="20"/>
          <w:szCs w:val="20"/>
        </w:rPr>
        <w:t xml:space="preserve">/** </w:t>
      </w:r>
      <w:r>
        <w:rPr>
          <w:sz w:val="20"/>
          <w:szCs w:val="20"/>
        </w:rPr>
        <w:t xml:space="preserve">Failure detection and Failover to </w:t>
      </w:r>
      <w:r w:rsidR="000E72C4">
        <w:rPr>
          <w:sz w:val="20"/>
          <w:szCs w:val="20"/>
        </w:rPr>
        <w:t>be triggered in</w:t>
      </w:r>
      <w:r>
        <w:rPr>
          <w:sz w:val="20"/>
          <w:szCs w:val="20"/>
        </w:rPr>
        <w:t xml:space="preserve"> </w:t>
      </w:r>
      <w:r w:rsidR="000E72C4">
        <w:rPr>
          <w:sz w:val="20"/>
          <w:szCs w:val="20"/>
        </w:rPr>
        <w:t>Hardware</w:t>
      </w:r>
      <w:r w:rsidRPr="00846C6E">
        <w:rPr>
          <w:sz w:val="20"/>
          <w:szCs w:val="20"/>
        </w:rPr>
        <w:t xml:space="preserve">. </w:t>
      </w:r>
      <w:r w:rsidRPr="000E72C4">
        <w:rPr>
          <w:sz w:val="20"/>
          <w:szCs w:val="20"/>
        </w:rPr>
        <w:t>*/</w:t>
      </w:r>
    </w:p>
    <w:p w14:paraId="784504B3" w14:textId="073FA06E" w:rsidR="00FA59C6" w:rsidRPr="000E72C4" w:rsidRDefault="00FA59C6" w:rsidP="00FA59C6">
      <w:pPr>
        <w:pStyle w:val="code"/>
        <w:rPr>
          <w:sz w:val="20"/>
          <w:szCs w:val="20"/>
        </w:rPr>
      </w:pPr>
      <w:r w:rsidRPr="000E72C4">
        <w:rPr>
          <w:sz w:val="20"/>
          <w:szCs w:val="20"/>
        </w:rPr>
        <w:t xml:space="preserve">    SAI_FAILOVER_MODE_HARDWARE,</w:t>
      </w:r>
    </w:p>
    <w:p w14:paraId="1EB0BD4C" w14:textId="71591706" w:rsidR="00846C6E" w:rsidRPr="000E72C4" w:rsidRDefault="00846C6E" w:rsidP="00846C6E">
      <w:pPr>
        <w:pStyle w:val="code"/>
        <w:rPr>
          <w:sz w:val="20"/>
          <w:szCs w:val="20"/>
        </w:rPr>
      </w:pPr>
      <w:r w:rsidRPr="000E72C4">
        <w:rPr>
          <w:sz w:val="20"/>
          <w:szCs w:val="20"/>
        </w:rPr>
        <w:t>} sai_</w:t>
      </w:r>
      <w:r w:rsidR="00E73A60" w:rsidRPr="000E72C4">
        <w:rPr>
          <w:sz w:val="20"/>
          <w:szCs w:val="20"/>
        </w:rPr>
        <w:t>failover</w:t>
      </w:r>
      <w:r w:rsidR="00A56F20" w:rsidRPr="000E72C4">
        <w:rPr>
          <w:sz w:val="20"/>
          <w:szCs w:val="20"/>
        </w:rPr>
        <w:t>_</w:t>
      </w:r>
      <w:r w:rsidR="00E73A60" w:rsidRPr="000E72C4">
        <w:rPr>
          <w:sz w:val="20"/>
          <w:szCs w:val="20"/>
        </w:rPr>
        <w:t>m</w:t>
      </w:r>
      <w:r w:rsidR="00A56F20" w:rsidRPr="000E72C4">
        <w:rPr>
          <w:sz w:val="20"/>
          <w:szCs w:val="20"/>
        </w:rPr>
        <w:t>ode_t;</w:t>
      </w:r>
    </w:p>
    <w:p w14:paraId="01C82CF9" w14:textId="77777777" w:rsidR="006B229E" w:rsidRPr="000E72C4" w:rsidRDefault="006B229E" w:rsidP="002178A4">
      <w:pPr>
        <w:pStyle w:val="code"/>
        <w:rPr>
          <w:sz w:val="20"/>
          <w:szCs w:val="20"/>
        </w:rPr>
      </w:pPr>
    </w:p>
    <w:p w14:paraId="4838F030" w14:textId="7A275C26" w:rsidR="002178A4" w:rsidRPr="006E1F58" w:rsidRDefault="00612794" w:rsidP="002178A4">
      <w:pPr>
        <w:pStyle w:val="code"/>
        <w:rPr>
          <w:sz w:val="20"/>
          <w:szCs w:val="20"/>
        </w:rPr>
      </w:pPr>
      <w:r w:rsidRPr="006E1F58">
        <w:rPr>
          <w:sz w:val="20"/>
          <w:szCs w:val="20"/>
        </w:rPr>
        <w:t>typedef enum _sai_</w:t>
      </w:r>
      <w:r w:rsidR="00DD1A55" w:rsidRPr="006E1F58">
        <w:rPr>
          <w:sz w:val="20"/>
          <w:szCs w:val="20"/>
        </w:rPr>
        <w:t>failover</w:t>
      </w:r>
      <w:r w:rsidR="00DE3B00" w:rsidRPr="006E1F58">
        <w:rPr>
          <w:sz w:val="20"/>
          <w:szCs w:val="20"/>
        </w:rPr>
        <w:t>_</w:t>
      </w:r>
      <w:r w:rsidR="003D1B9E" w:rsidRPr="006E1F58">
        <w:rPr>
          <w:sz w:val="20"/>
          <w:szCs w:val="20"/>
        </w:rPr>
        <w:t>group_</w:t>
      </w:r>
      <w:r w:rsidR="00DE3B00" w:rsidRPr="006E1F58">
        <w:rPr>
          <w:sz w:val="20"/>
          <w:szCs w:val="20"/>
        </w:rPr>
        <w:t>at</w:t>
      </w:r>
      <w:r w:rsidR="00603BE5" w:rsidRPr="006E1F58">
        <w:rPr>
          <w:sz w:val="20"/>
          <w:szCs w:val="20"/>
        </w:rPr>
        <w:t>tr_t</w:t>
      </w:r>
    </w:p>
    <w:p w14:paraId="4B6343AB" w14:textId="77777777" w:rsidR="002178A4" w:rsidRPr="006E1F58" w:rsidRDefault="002178A4" w:rsidP="002178A4">
      <w:pPr>
        <w:pStyle w:val="code"/>
        <w:rPr>
          <w:sz w:val="20"/>
          <w:szCs w:val="20"/>
        </w:rPr>
      </w:pPr>
      <w:r w:rsidRPr="006E1F58">
        <w:rPr>
          <w:sz w:val="20"/>
          <w:szCs w:val="20"/>
        </w:rPr>
        <w:t>{</w:t>
      </w:r>
    </w:p>
    <w:p w14:paraId="67A3F024" w14:textId="1C7DC7D1" w:rsidR="00863166" w:rsidRDefault="00863166" w:rsidP="00603BE5">
      <w:pPr>
        <w:pStyle w:val="code"/>
        <w:rPr>
          <w:sz w:val="20"/>
          <w:szCs w:val="20"/>
        </w:rPr>
      </w:pPr>
      <w:r w:rsidRPr="006E1F58">
        <w:rPr>
          <w:sz w:val="20"/>
          <w:szCs w:val="20"/>
        </w:rPr>
        <w:t xml:space="preserve">    /*</w:t>
      </w:r>
      <w:r w:rsidR="001631FA" w:rsidRPr="006E1F58">
        <w:rPr>
          <w:sz w:val="20"/>
          <w:szCs w:val="20"/>
        </w:rPr>
        <w:t>*</w:t>
      </w:r>
      <w:r w:rsidRPr="006E1F58">
        <w:rPr>
          <w:sz w:val="20"/>
          <w:szCs w:val="20"/>
        </w:rPr>
        <w:t xml:space="preserve"> READ_WRITE */</w:t>
      </w:r>
    </w:p>
    <w:p w14:paraId="5D78B43A" w14:textId="77777777" w:rsidR="00851B56" w:rsidRDefault="006E1D4E" w:rsidP="006E1D4E">
      <w:pPr>
        <w:pStyle w:val="code"/>
        <w:rPr>
          <w:sz w:val="20"/>
          <w:szCs w:val="20"/>
        </w:rPr>
      </w:pPr>
      <w:r w:rsidRPr="006E1F58">
        <w:rPr>
          <w:sz w:val="20"/>
          <w:szCs w:val="20"/>
        </w:rPr>
        <w:t xml:space="preserve">    /** </w:t>
      </w:r>
      <w:r w:rsidR="005B37F6">
        <w:rPr>
          <w:sz w:val="20"/>
          <w:szCs w:val="20"/>
        </w:rPr>
        <w:t>Failover</w:t>
      </w:r>
      <w:r w:rsidR="007E13C1">
        <w:rPr>
          <w:sz w:val="20"/>
          <w:szCs w:val="20"/>
        </w:rPr>
        <w:t xml:space="preserve"> </w:t>
      </w:r>
      <w:r w:rsidR="005B37F6">
        <w:rPr>
          <w:sz w:val="20"/>
          <w:szCs w:val="20"/>
        </w:rPr>
        <w:t>Mode</w:t>
      </w:r>
      <w:r w:rsidRPr="006E1F58">
        <w:rPr>
          <w:sz w:val="20"/>
          <w:szCs w:val="20"/>
        </w:rPr>
        <w:t>. [</w:t>
      </w:r>
      <w:r>
        <w:rPr>
          <w:sz w:val="20"/>
          <w:szCs w:val="20"/>
        </w:rPr>
        <w:t>sai_</w:t>
      </w:r>
      <w:r w:rsidR="00E64018">
        <w:rPr>
          <w:sz w:val="20"/>
          <w:szCs w:val="20"/>
        </w:rPr>
        <w:t>failover_</w:t>
      </w:r>
      <w:r w:rsidR="003769A2">
        <w:rPr>
          <w:sz w:val="20"/>
          <w:szCs w:val="20"/>
        </w:rPr>
        <w:t>mode</w:t>
      </w:r>
      <w:r>
        <w:rPr>
          <w:sz w:val="20"/>
          <w:szCs w:val="20"/>
        </w:rPr>
        <w:t>_t</w:t>
      </w:r>
      <w:r w:rsidRPr="006E1F58">
        <w:rPr>
          <w:sz w:val="20"/>
          <w:szCs w:val="20"/>
        </w:rPr>
        <w:t>]</w:t>
      </w:r>
      <w:r>
        <w:rPr>
          <w:sz w:val="20"/>
          <w:szCs w:val="20"/>
        </w:rPr>
        <w:t xml:space="preserve"> </w:t>
      </w:r>
      <w:r w:rsidRPr="00AD6AAF">
        <w:rPr>
          <w:sz w:val="20"/>
          <w:szCs w:val="20"/>
        </w:rPr>
        <w:t>(CREATE_ONLY)</w:t>
      </w:r>
      <w:r w:rsidRPr="006E1F58">
        <w:rPr>
          <w:sz w:val="20"/>
          <w:szCs w:val="20"/>
        </w:rPr>
        <w:t>.</w:t>
      </w:r>
      <w:r w:rsidR="00C117E1">
        <w:rPr>
          <w:sz w:val="20"/>
          <w:szCs w:val="20"/>
        </w:rPr>
        <w:t xml:space="preserve"> </w:t>
      </w:r>
    </w:p>
    <w:p w14:paraId="48930B67" w14:textId="7C0E99BD" w:rsidR="006E1D4E" w:rsidRPr="006E1F58" w:rsidRDefault="00851B56" w:rsidP="006E1D4E">
      <w:pPr>
        <w:pStyle w:val="code"/>
        <w:rPr>
          <w:sz w:val="20"/>
          <w:szCs w:val="20"/>
        </w:rPr>
      </w:pPr>
      <w:r>
        <w:rPr>
          <w:sz w:val="20"/>
          <w:szCs w:val="20"/>
        </w:rPr>
        <w:t xml:space="preserve">     </w:t>
      </w:r>
      <w:r w:rsidR="00C117E1">
        <w:rPr>
          <w:sz w:val="20"/>
          <w:szCs w:val="20"/>
        </w:rPr>
        <w:t>*</w:t>
      </w:r>
      <w:r>
        <w:rPr>
          <w:sz w:val="20"/>
          <w:szCs w:val="20"/>
        </w:rPr>
        <w:t xml:space="preserve">  (default to </w:t>
      </w:r>
      <w:r w:rsidRPr="00851B56">
        <w:rPr>
          <w:sz w:val="20"/>
          <w:szCs w:val="20"/>
        </w:rPr>
        <w:t>SAI_FAILOVER_MODE_SOFTWARE</w:t>
      </w:r>
      <w:r>
        <w:rPr>
          <w:sz w:val="20"/>
          <w:szCs w:val="20"/>
        </w:rPr>
        <w:t>) *</w:t>
      </w:r>
      <w:r w:rsidR="00C117E1">
        <w:rPr>
          <w:sz w:val="20"/>
          <w:szCs w:val="20"/>
        </w:rPr>
        <w:t>/</w:t>
      </w:r>
    </w:p>
    <w:p w14:paraId="4C293932" w14:textId="2806CBD9" w:rsidR="006E1D4E" w:rsidRPr="006E1F58" w:rsidRDefault="006E1D4E" w:rsidP="006E1D4E">
      <w:pPr>
        <w:pStyle w:val="code"/>
        <w:rPr>
          <w:sz w:val="20"/>
          <w:szCs w:val="20"/>
        </w:rPr>
      </w:pPr>
      <w:r w:rsidRPr="006E1F58">
        <w:rPr>
          <w:sz w:val="20"/>
          <w:szCs w:val="20"/>
        </w:rPr>
        <w:t xml:space="preserve">    SAI_FAILOVER_GROUP_ATTR_</w:t>
      </w:r>
      <w:r w:rsidR="005F08BF">
        <w:rPr>
          <w:sz w:val="20"/>
          <w:szCs w:val="20"/>
        </w:rPr>
        <w:t>MODE</w:t>
      </w:r>
      <w:r w:rsidRPr="006E1F58">
        <w:rPr>
          <w:sz w:val="20"/>
          <w:szCs w:val="20"/>
        </w:rPr>
        <w:t>,</w:t>
      </w:r>
    </w:p>
    <w:p w14:paraId="5B683A57" w14:textId="77777777" w:rsidR="006E1D4E" w:rsidRDefault="006E1D4E" w:rsidP="00603BE5">
      <w:pPr>
        <w:pStyle w:val="code"/>
        <w:rPr>
          <w:sz w:val="20"/>
          <w:szCs w:val="20"/>
        </w:rPr>
      </w:pPr>
    </w:p>
    <w:p w14:paraId="2D4CCDF3" w14:textId="494C9536" w:rsidR="009D4A40" w:rsidRPr="006E1F58" w:rsidRDefault="009D4A40" w:rsidP="009D4A40">
      <w:pPr>
        <w:pStyle w:val="code"/>
        <w:rPr>
          <w:sz w:val="20"/>
          <w:szCs w:val="20"/>
        </w:rPr>
      </w:pPr>
      <w:r w:rsidRPr="006E1F58">
        <w:rPr>
          <w:sz w:val="20"/>
          <w:szCs w:val="20"/>
        </w:rPr>
        <w:t xml:space="preserve">    /** </w:t>
      </w:r>
      <w:r>
        <w:rPr>
          <w:sz w:val="20"/>
          <w:szCs w:val="20"/>
        </w:rPr>
        <w:t>Primary object</w:t>
      </w:r>
      <w:r w:rsidRPr="006E1F58">
        <w:rPr>
          <w:sz w:val="20"/>
          <w:szCs w:val="20"/>
        </w:rPr>
        <w:t>. [</w:t>
      </w:r>
      <w:r>
        <w:rPr>
          <w:sz w:val="20"/>
          <w:szCs w:val="20"/>
        </w:rPr>
        <w:t>sai_object_id_t</w:t>
      </w:r>
      <w:r w:rsidRPr="006E1F58">
        <w:rPr>
          <w:sz w:val="20"/>
          <w:szCs w:val="20"/>
        </w:rPr>
        <w:t>]</w:t>
      </w:r>
      <w:r w:rsidR="00AD6AAF">
        <w:rPr>
          <w:sz w:val="20"/>
          <w:szCs w:val="20"/>
        </w:rPr>
        <w:t xml:space="preserve"> </w:t>
      </w:r>
      <w:r w:rsidR="00AD6AAF" w:rsidRPr="00AD6AAF">
        <w:rPr>
          <w:sz w:val="20"/>
          <w:szCs w:val="20"/>
        </w:rPr>
        <w:t>(MANDATORY_ON_CREATE|CREATE_ONLY)</w:t>
      </w:r>
      <w:r w:rsidRPr="006E1F58">
        <w:rPr>
          <w:sz w:val="20"/>
          <w:szCs w:val="20"/>
        </w:rPr>
        <w:t>.</w:t>
      </w:r>
      <w:r w:rsidR="00C117E1">
        <w:rPr>
          <w:sz w:val="20"/>
          <w:szCs w:val="20"/>
        </w:rPr>
        <w:t xml:space="preserve"> */</w:t>
      </w:r>
    </w:p>
    <w:p w14:paraId="6477A9AD" w14:textId="5EBB7995" w:rsidR="009D4A40" w:rsidRPr="006E1F58" w:rsidRDefault="009D4A40" w:rsidP="009D4A40">
      <w:pPr>
        <w:pStyle w:val="code"/>
        <w:rPr>
          <w:sz w:val="20"/>
          <w:szCs w:val="20"/>
        </w:rPr>
      </w:pPr>
      <w:r w:rsidRPr="006E1F58">
        <w:rPr>
          <w:sz w:val="20"/>
          <w:szCs w:val="20"/>
        </w:rPr>
        <w:t xml:space="preserve">    SAI_FAILOVER_GROUP_ATTR_</w:t>
      </w:r>
      <w:r w:rsidR="00FB6708">
        <w:rPr>
          <w:sz w:val="20"/>
          <w:szCs w:val="20"/>
        </w:rPr>
        <w:t>PRIMARY_OBJECT</w:t>
      </w:r>
      <w:r w:rsidRPr="006E1F58">
        <w:rPr>
          <w:sz w:val="20"/>
          <w:szCs w:val="20"/>
        </w:rPr>
        <w:t>,</w:t>
      </w:r>
    </w:p>
    <w:p w14:paraId="1524513A" w14:textId="77777777" w:rsidR="009D4A40" w:rsidRDefault="009D4A40" w:rsidP="00603BE5">
      <w:pPr>
        <w:pStyle w:val="code"/>
        <w:rPr>
          <w:sz w:val="20"/>
          <w:szCs w:val="20"/>
        </w:rPr>
      </w:pPr>
    </w:p>
    <w:p w14:paraId="3CFE9023" w14:textId="265165DB" w:rsidR="00DF53A6" w:rsidRPr="006E1F58" w:rsidRDefault="00DF53A6" w:rsidP="00DF53A6">
      <w:pPr>
        <w:pStyle w:val="code"/>
        <w:rPr>
          <w:sz w:val="20"/>
          <w:szCs w:val="20"/>
        </w:rPr>
      </w:pPr>
      <w:r w:rsidRPr="006E1F58">
        <w:rPr>
          <w:sz w:val="20"/>
          <w:szCs w:val="20"/>
        </w:rPr>
        <w:t xml:space="preserve">    /** </w:t>
      </w:r>
      <w:r>
        <w:rPr>
          <w:sz w:val="20"/>
          <w:szCs w:val="20"/>
        </w:rPr>
        <w:t>Backup object</w:t>
      </w:r>
      <w:r w:rsidRPr="006E1F58">
        <w:rPr>
          <w:sz w:val="20"/>
          <w:szCs w:val="20"/>
        </w:rPr>
        <w:t>. [</w:t>
      </w:r>
      <w:r>
        <w:rPr>
          <w:sz w:val="20"/>
          <w:szCs w:val="20"/>
        </w:rPr>
        <w:t>sai_object_id_t</w:t>
      </w:r>
      <w:r w:rsidRPr="006E1F58">
        <w:rPr>
          <w:sz w:val="20"/>
          <w:szCs w:val="20"/>
        </w:rPr>
        <w:t>]</w:t>
      </w:r>
      <w:r w:rsidR="00AD6AAF">
        <w:rPr>
          <w:sz w:val="20"/>
          <w:szCs w:val="20"/>
        </w:rPr>
        <w:t xml:space="preserve"> </w:t>
      </w:r>
      <w:r w:rsidR="00AD6AAF" w:rsidRPr="00AD6AAF">
        <w:rPr>
          <w:sz w:val="20"/>
          <w:szCs w:val="20"/>
        </w:rPr>
        <w:t>(MANDATORY_ON_CREATE|CREATE_ONLY)</w:t>
      </w:r>
      <w:r w:rsidRPr="006E1F58">
        <w:rPr>
          <w:sz w:val="20"/>
          <w:szCs w:val="20"/>
        </w:rPr>
        <w:t>.</w:t>
      </w:r>
      <w:r w:rsidR="00C117E1">
        <w:rPr>
          <w:sz w:val="20"/>
          <w:szCs w:val="20"/>
        </w:rPr>
        <w:t xml:space="preserve"> */</w:t>
      </w:r>
    </w:p>
    <w:p w14:paraId="0CEC7525" w14:textId="511041F5" w:rsidR="00DF53A6" w:rsidRPr="006E1F58" w:rsidRDefault="00DF53A6" w:rsidP="00DF53A6">
      <w:pPr>
        <w:pStyle w:val="code"/>
        <w:rPr>
          <w:sz w:val="20"/>
          <w:szCs w:val="20"/>
        </w:rPr>
      </w:pPr>
      <w:r w:rsidRPr="006E1F58">
        <w:rPr>
          <w:sz w:val="20"/>
          <w:szCs w:val="20"/>
        </w:rPr>
        <w:t xml:space="preserve">    SAI_FAILOVER_GROUP_ATTR_</w:t>
      </w:r>
      <w:r w:rsidR="008053B3">
        <w:rPr>
          <w:sz w:val="20"/>
          <w:szCs w:val="20"/>
        </w:rPr>
        <w:t>BACKUP</w:t>
      </w:r>
      <w:r>
        <w:rPr>
          <w:sz w:val="20"/>
          <w:szCs w:val="20"/>
        </w:rPr>
        <w:t>_OBJECT</w:t>
      </w:r>
      <w:r w:rsidRPr="006E1F58">
        <w:rPr>
          <w:sz w:val="20"/>
          <w:szCs w:val="20"/>
        </w:rPr>
        <w:t>,</w:t>
      </w:r>
    </w:p>
    <w:p w14:paraId="6CB6D461" w14:textId="77777777" w:rsidR="00DF53A6" w:rsidRPr="006E1F58" w:rsidRDefault="00DF53A6" w:rsidP="00603BE5">
      <w:pPr>
        <w:pStyle w:val="code"/>
        <w:rPr>
          <w:sz w:val="20"/>
          <w:szCs w:val="20"/>
        </w:rPr>
      </w:pPr>
    </w:p>
    <w:p w14:paraId="236D11E4" w14:textId="1DB80322" w:rsidR="007733AD" w:rsidRPr="006E1F58" w:rsidRDefault="00863166" w:rsidP="00603BE5">
      <w:pPr>
        <w:pStyle w:val="code"/>
        <w:rPr>
          <w:sz w:val="20"/>
          <w:szCs w:val="20"/>
        </w:rPr>
      </w:pPr>
      <w:r w:rsidRPr="006E1F58">
        <w:rPr>
          <w:sz w:val="20"/>
          <w:szCs w:val="20"/>
        </w:rPr>
        <w:t xml:space="preserve">    /*</w:t>
      </w:r>
      <w:r w:rsidR="001631FA" w:rsidRPr="006E1F58">
        <w:rPr>
          <w:sz w:val="20"/>
          <w:szCs w:val="20"/>
        </w:rPr>
        <w:t>*</w:t>
      </w:r>
      <w:r w:rsidRPr="006E1F58">
        <w:rPr>
          <w:sz w:val="20"/>
          <w:szCs w:val="20"/>
        </w:rPr>
        <w:t xml:space="preserve"> </w:t>
      </w:r>
      <w:r w:rsidR="002312DD">
        <w:rPr>
          <w:sz w:val="20"/>
          <w:szCs w:val="20"/>
        </w:rPr>
        <w:t xml:space="preserve">Set </w:t>
      </w:r>
      <w:r w:rsidR="003D1B9E" w:rsidRPr="006E1F58">
        <w:rPr>
          <w:sz w:val="20"/>
          <w:szCs w:val="20"/>
        </w:rPr>
        <w:t>Failover</w:t>
      </w:r>
      <w:r w:rsidR="002312DD">
        <w:rPr>
          <w:sz w:val="20"/>
          <w:szCs w:val="20"/>
        </w:rPr>
        <w:t xml:space="preserve"> to enabled/disabled</w:t>
      </w:r>
      <w:r w:rsidR="003D1B9E" w:rsidRPr="006E1F58">
        <w:rPr>
          <w:sz w:val="20"/>
          <w:szCs w:val="20"/>
        </w:rPr>
        <w:t xml:space="preserve"> </w:t>
      </w:r>
      <w:r w:rsidR="00B53303" w:rsidRPr="006E1F58">
        <w:rPr>
          <w:sz w:val="20"/>
          <w:szCs w:val="20"/>
        </w:rPr>
        <w:t xml:space="preserve">on </w:t>
      </w:r>
      <w:r w:rsidR="003D1B9E" w:rsidRPr="006E1F58">
        <w:rPr>
          <w:sz w:val="20"/>
          <w:szCs w:val="20"/>
        </w:rPr>
        <w:t>the</w:t>
      </w:r>
      <w:r w:rsidR="00B53303" w:rsidRPr="006E1F58">
        <w:rPr>
          <w:sz w:val="20"/>
          <w:szCs w:val="20"/>
        </w:rPr>
        <w:t xml:space="preserve"> failover group</w:t>
      </w:r>
      <w:r w:rsidRPr="006E1F58">
        <w:rPr>
          <w:sz w:val="20"/>
          <w:szCs w:val="20"/>
        </w:rPr>
        <w:t xml:space="preserve">. </w:t>
      </w:r>
      <w:r w:rsidR="002112F6" w:rsidRPr="006E1F58">
        <w:rPr>
          <w:sz w:val="20"/>
          <w:szCs w:val="20"/>
        </w:rPr>
        <w:t>[bool</w:t>
      </w:r>
      <w:r w:rsidRPr="006E1F58">
        <w:rPr>
          <w:sz w:val="20"/>
          <w:szCs w:val="20"/>
        </w:rPr>
        <w:t>]</w:t>
      </w:r>
      <w:r w:rsidR="007733AD" w:rsidRPr="006E1F58">
        <w:rPr>
          <w:sz w:val="20"/>
          <w:szCs w:val="20"/>
        </w:rPr>
        <w:t>.</w:t>
      </w:r>
    </w:p>
    <w:p w14:paraId="093DFD44" w14:textId="79CCE0C3" w:rsidR="007733AD" w:rsidRPr="006E1F58" w:rsidRDefault="007733AD" w:rsidP="00603BE5">
      <w:pPr>
        <w:pStyle w:val="code"/>
        <w:rPr>
          <w:sz w:val="20"/>
          <w:szCs w:val="20"/>
        </w:rPr>
      </w:pPr>
      <w:r w:rsidRPr="006E1F58">
        <w:rPr>
          <w:sz w:val="20"/>
          <w:szCs w:val="20"/>
        </w:rPr>
        <w:t xml:space="preserve">       </w:t>
      </w:r>
      <w:r w:rsidR="00B53303" w:rsidRPr="006E1F58">
        <w:rPr>
          <w:sz w:val="20"/>
          <w:szCs w:val="20"/>
        </w:rPr>
        <w:t>Enabling failover will switch traffic to the backup object.</w:t>
      </w:r>
    </w:p>
    <w:p w14:paraId="17408E64" w14:textId="67B7E546" w:rsidR="00863166" w:rsidRPr="006E1F58" w:rsidRDefault="007733AD" w:rsidP="00603BE5">
      <w:pPr>
        <w:pStyle w:val="code"/>
        <w:rPr>
          <w:sz w:val="20"/>
          <w:szCs w:val="20"/>
        </w:rPr>
      </w:pPr>
      <w:r w:rsidRPr="006E1F58">
        <w:rPr>
          <w:sz w:val="20"/>
          <w:szCs w:val="20"/>
        </w:rPr>
        <w:t xml:space="preserve">       </w:t>
      </w:r>
      <w:r w:rsidR="00B53303" w:rsidRPr="006E1F58">
        <w:rPr>
          <w:sz w:val="20"/>
          <w:szCs w:val="20"/>
        </w:rPr>
        <w:t xml:space="preserve">Disabling failover will </w:t>
      </w:r>
      <w:r w:rsidR="00B312FF" w:rsidRPr="006E1F58">
        <w:rPr>
          <w:sz w:val="20"/>
          <w:szCs w:val="20"/>
        </w:rPr>
        <w:t>revert traffic to the primary object.</w:t>
      </w:r>
      <w:r w:rsidR="00863166" w:rsidRPr="006E1F58">
        <w:rPr>
          <w:sz w:val="20"/>
          <w:szCs w:val="20"/>
        </w:rPr>
        <w:t xml:space="preserve"> */</w:t>
      </w:r>
    </w:p>
    <w:p w14:paraId="4350C088" w14:textId="67CF07FD" w:rsidR="00863166" w:rsidRPr="006E1F58" w:rsidRDefault="00863166" w:rsidP="00603BE5">
      <w:pPr>
        <w:pStyle w:val="code"/>
        <w:rPr>
          <w:sz w:val="20"/>
          <w:szCs w:val="20"/>
        </w:rPr>
      </w:pPr>
      <w:r w:rsidRPr="006E1F58">
        <w:rPr>
          <w:sz w:val="20"/>
          <w:szCs w:val="20"/>
        </w:rPr>
        <w:t xml:space="preserve">    SAI</w:t>
      </w:r>
      <w:r w:rsidR="00224883" w:rsidRPr="006E1F58">
        <w:rPr>
          <w:sz w:val="20"/>
          <w:szCs w:val="20"/>
        </w:rPr>
        <w:t>_</w:t>
      </w:r>
      <w:r w:rsidR="001E1B44" w:rsidRPr="006E1F58">
        <w:rPr>
          <w:sz w:val="20"/>
          <w:szCs w:val="20"/>
        </w:rPr>
        <w:t>FAILOVER_</w:t>
      </w:r>
      <w:r w:rsidR="00D02EA3" w:rsidRPr="006E1F58">
        <w:rPr>
          <w:sz w:val="20"/>
          <w:szCs w:val="20"/>
        </w:rPr>
        <w:t>GROUP_</w:t>
      </w:r>
      <w:r w:rsidR="001E1B44" w:rsidRPr="006E1F58">
        <w:rPr>
          <w:sz w:val="20"/>
          <w:szCs w:val="20"/>
        </w:rPr>
        <w:t>ATTR_</w:t>
      </w:r>
      <w:r w:rsidR="00D12CF7">
        <w:rPr>
          <w:sz w:val="20"/>
          <w:szCs w:val="20"/>
        </w:rPr>
        <w:t>FAILOVER_ACTIVE</w:t>
      </w:r>
      <w:r w:rsidRPr="006E1F58">
        <w:rPr>
          <w:sz w:val="20"/>
          <w:szCs w:val="20"/>
        </w:rPr>
        <w:t>,</w:t>
      </w:r>
    </w:p>
    <w:p w14:paraId="7AE013CD" w14:textId="77777777" w:rsidR="009B0D68" w:rsidRPr="006E1F58" w:rsidRDefault="009B0D68" w:rsidP="00603BE5">
      <w:pPr>
        <w:pStyle w:val="code"/>
        <w:rPr>
          <w:sz w:val="20"/>
          <w:szCs w:val="20"/>
        </w:rPr>
      </w:pPr>
    </w:p>
    <w:p w14:paraId="1EC6FD6F" w14:textId="53071E61" w:rsidR="002178A4" w:rsidRPr="006E1F58" w:rsidRDefault="00603BE5" w:rsidP="002178A4">
      <w:pPr>
        <w:pStyle w:val="code"/>
        <w:rPr>
          <w:sz w:val="20"/>
          <w:szCs w:val="20"/>
        </w:rPr>
      </w:pPr>
      <w:r w:rsidRPr="006E1F58">
        <w:rPr>
          <w:sz w:val="20"/>
          <w:szCs w:val="20"/>
        </w:rPr>
        <w:t>}</w:t>
      </w:r>
      <w:r w:rsidR="003D755E" w:rsidRPr="006E1F58">
        <w:rPr>
          <w:sz w:val="20"/>
          <w:szCs w:val="20"/>
        </w:rPr>
        <w:t xml:space="preserve"> sai_</w:t>
      </w:r>
      <w:r w:rsidR="00E577F0" w:rsidRPr="006E1F58">
        <w:rPr>
          <w:sz w:val="20"/>
          <w:szCs w:val="20"/>
        </w:rPr>
        <w:t>failover</w:t>
      </w:r>
      <w:r w:rsidR="002178A4" w:rsidRPr="006E1F58">
        <w:rPr>
          <w:sz w:val="20"/>
          <w:szCs w:val="20"/>
        </w:rPr>
        <w:t>_</w:t>
      </w:r>
      <w:r w:rsidR="003D1B9E" w:rsidRPr="006E1F58">
        <w:rPr>
          <w:sz w:val="20"/>
          <w:szCs w:val="20"/>
        </w:rPr>
        <w:t>group_</w:t>
      </w:r>
      <w:r w:rsidR="002178A4" w:rsidRPr="006E1F58">
        <w:rPr>
          <w:sz w:val="20"/>
          <w:szCs w:val="20"/>
        </w:rPr>
        <w:t>attr_t;</w:t>
      </w:r>
    </w:p>
    <w:p w14:paraId="543AF1F3" w14:textId="77777777" w:rsidR="00631E3A" w:rsidRPr="006E1F58" w:rsidRDefault="00631E3A" w:rsidP="002178A4">
      <w:pPr>
        <w:pStyle w:val="code"/>
        <w:rPr>
          <w:sz w:val="20"/>
          <w:szCs w:val="20"/>
        </w:rPr>
      </w:pPr>
    </w:p>
    <w:p w14:paraId="19353322" w14:textId="3CE7F403" w:rsidR="00735A5F" w:rsidRPr="006E1F58" w:rsidRDefault="00735A5F" w:rsidP="00735A5F">
      <w:pPr>
        <w:pStyle w:val="code"/>
        <w:rPr>
          <w:sz w:val="20"/>
          <w:szCs w:val="20"/>
        </w:rPr>
      </w:pPr>
      <w:r w:rsidRPr="006E1F58">
        <w:rPr>
          <w:sz w:val="20"/>
          <w:szCs w:val="20"/>
        </w:rPr>
        <w:t>/* Routine Description:</w:t>
      </w:r>
    </w:p>
    <w:p w14:paraId="28F75E5E" w14:textId="787C4A90" w:rsidR="00735A5F" w:rsidRPr="006E1F58" w:rsidRDefault="00735A5F" w:rsidP="00735A5F">
      <w:pPr>
        <w:pStyle w:val="code"/>
        <w:rPr>
          <w:sz w:val="20"/>
          <w:szCs w:val="20"/>
        </w:rPr>
      </w:pPr>
      <w:r w:rsidRPr="006E1F58">
        <w:rPr>
          <w:sz w:val="20"/>
          <w:szCs w:val="20"/>
        </w:rPr>
        <w:t xml:space="preserve">*   @ brief </w:t>
      </w:r>
      <w:r w:rsidR="00ED7C32" w:rsidRPr="006E1F58">
        <w:rPr>
          <w:sz w:val="20"/>
          <w:szCs w:val="20"/>
        </w:rPr>
        <w:t>Create SAI Failover Group</w:t>
      </w:r>
    </w:p>
    <w:p w14:paraId="34EC0CC6" w14:textId="77777777" w:rsidR="00735A5F" w:rsidRPr="006E1F58" w:rsidRDefault="00735A5F" w:rsidP="00735A5F">
      <w:pPr>
        <w:pStyle w:val="code"/>
        <w:rPr>
          <w:sz w:val="20"/>
          <w:szCs w:val="20"/>
        </w:rPr>
      </w:pPr>
      <w:r w:rsidRPr="006E1F58">
        <w:rPr>
          <w:sz w:val="20"/>
          <w:szCs w:val="20"/>
        </w:rPr>
        <w:t>*</w:t>
      </w:r>
    </w:p>
    <w:p w14:paraId="687A5DC4" w14:textId="77777777" w:rsidR="001D2AD6" w:rsidRPr="006E1F58" w:rsidRDefault="001D2AD6" w:rsidP="001D2AD6">
      <w:pPr>
        <w:pStyle w:val="code"/>
        <w:rPr>
          <w:sz w:val="20"/>
          <w:szCs w:val="20"/>
        </w:rPr>
      </w:pPr>
      <w:r w:rsidRPr="006E1F58">
        <w:rPr>
          <w:sz w:val="20"/>
          <w:szCs w:val="20"/>
        </w:rPr>
        <w:t>* Arguments:</w:t>
      </w:r>
    </w:p>
    <w:p w14:paraId="396C2855" w14:textId="652021BF" w:rsidR="001D2AD6" w:rsidRPr="006E1F58" w:rsidRDefault="001D2AD6" w:rsidP="001D2AD6">
      <w:pPr>
        <w:pStyle w:val="code"/>
        <w:rPr>
          <w:sz w:val="20"/>
          <w:szCs w:val="20"/>
        </w:rPr>
      </w:pPr>
      <w:r w:rsidRPr="006E1F58">
        <w:rPr>
          <w:sz w:val="20"/>
          <w:szCs w:val="20"/>
        </w:rPr>
        <w:t xml:space="preserve"> *    @param[out] failover_group_id – Failover Group id</w:t>
      </w:r>
    </w:p>
    <w:p w14:paraId="05540F96" w14:textId="77777777" w:rsidR="001D2AD6" w:rsidRPr="006E1F58" w:rsidRDefault="001D2AD6" w:rsidP="001D2AD6">
      <w:pPr>
        <w:pStyle w:val="code"/>
        <w:rPr>
          <w:sz w:val="20"/>
          <w:szCs w:val="20"/>
        </w:rPr>
      </w:pPr>
      <w:r w:rsidRPr="006E1F58">
        <w:rPr>
          <w:sz w:val="20"/>
          <w:szCs w:val="20"/>
        </w:rPr>
        <w:t xml:space="preserve"> *    @param[in] attr_count - number of attributes</w:t>
      </w:r>
    </w:p>
    <w:p w14:paraId="04E6A4A5" w14:textId="77777777" w:rsidR="001D2AD6" w:rsidRPr="006E1F58" w:rsidRDefault="001D2AD6" w:rsidP="001D2AD6">
      <w:pPr>
        <w:pStyle w:val="code"/>
        <w:rPr>
          <w:sz w:val="20"/>
          <w:szCs w:val="20"/>
        </w:rPr>
      </w:pPr>
      <w:r w:rsidRPr="006E1F58">
        <w:rPr>
          <w:sz w:val="20"/>
          <w:szCs w:val="20"/>
        </w:rPr>
        <w:t xml:space="preserve"> *    @param[in] attr_list - array of attributes</w:t>
      </w:r>
    </w:p>
    <w:p w14:paraId="1F46F56E" w14:textId="77777777" w:rsidR="001D2AD6" w:rsidRPr="006E1F58" w:rsidRDefault="001D2AD6" w:rsidP="001D2AD6">
      <w:pPr>
        <w:pStyle w:val="code"/>
        <w:rPr>
          <w:sz w:val="20"/>
          <w:szCs w:val="20"/>
        </w:rPr>
      </w:pPr>
      <w:r w:rsidRPr="006E1F58">
        <w:rPr>
          <w:sz w:val="20"/>
          <w:szCs w:val="20"/>
        </w:rPr>
        <w:t xml:space="preserve"> *</w:t>
      </w:r>
    </w:p>
    <w:p w14:paraId="00424C3D" w14:textId="77777777" w:rsidR="001D2AD6" w:rsidRPr="006E1F58" w:rsidRDefault="001D2AD6" w:rsidP="001D2AD6">
      <w:pPr>
        <w:pStyle w:val="code"/>
        <w:rPr>
          <w:sz w:val="20"/>
          <w:szCs w:val="20"/>
        </w:rPr>
      </w:pPr>
      <w:r w:rsidRPr="006E1F58">
        <w:rPr>
          <w:sz w:val="20"/>
          <w:szCs w:val="20"/>
        </w:rPr>
        <w:t xml:space="preserve"> * Return Values:</w:t>
      </w:r>
    </w:p>
    <w:p w14:paraId="0A737A62" w14:textId="77777777" w:rsidR="001D2AD6" w:rsidRPr="006E1F58" w:rsidRDefault="001D2AD6" w:rsidP="001D2AD6">
      <w:pPr>
        <w:pStyle w:val="code"/>
        <w:rPr>
          <w:sz w:val="20"/>
          <w:szCs w:val="20"/>
        </w:rPr>
      </w:pPr>
      <w:r w:rsidRPr="006E1F58">
        <w:rPr>
          <w:sz w:val="20"/>
          <w:szCs w:val="20"/>
        </w:rPr>
        <w:t xml:space="preserve"> *    @return SAI_STATUS_SUCCESS on success</w:t>
      </w:r>
    </w:p>
    <w:p w14:paraId="0B2ABA41" w14:textId="77777777" w:rsidR="001D2AD6" w:rsidRPr="0036474C" w:rsidRDefault="001D2AD6" w:rsidP="001D2AD6">
      <w:pPr>
        <w:pStyle w:val="code"/>
        <w:rPr>
          <w:sz w:val="20"/>
          <w:szCs w:val="20"/>
          <w:lang w:val="fr-FR"/>
        </w:rPr>
      </w:pPr>
      <w:r w:rsidRPr="006E1F58">
        <w:rPr>
          <w:sz w:val="20"/>
          <w:szCs w:val="20"/>
        </w:rPr>
        <w:t xml:space="preserve"> </w:t>
      </w:r>
      <w:r w:rsidRPr="0036474C">
        <w:rPr>
          <w:sz w:val="20"/>
          <w:szCs w:val="20"/>
          <w:lang w:val="fr-FR"/>
        </w:rPr>
        <w:t>*            Failure status code on error</w:t>
      </w:r>
    </w:p>
    <w:p w14:paraId="0137F765" w14:textId="77777777" w:rsidR="001D2AD6" w:rsidRPr="0036474C" w:rsidRDefault="001D2AD6" w:rsidP="001D2AD6">
      <w:pPr>
        <w:pStyle w:val="code"/>
        <w:rPr>
          <w:sz w:val="20"/>
          <w:szCs w:val="20"/>
          <w:lang w:val="fr-FR"/>
        </w:rPr>
      </w:pPr>
      <w:r w:rsidRPr="0036474C">
        <w:rPr>
          <w:sz w:val="20"/>
          <w:szCs w:val="20"/>
          <w:lang w:val="fr-FR"/>
        </w:rPr>
        <w:t xml:space="preserve"> *</w:t>
      </w:r>
    </w:p>
    <w:p w14:paraId="5B1A9338" w14:textId="77777777" w:rsidR="001D2AD6" w:rsidRPr="006E1F58" w:rsidRDefault="001D2AD6" w:rsidP="001D2AD6">
      <w:pPr>
        <w:pStyle w:val="code"/>
        <w:rPr>
          <w:sz w:val="20"/>
          <w:szCs w:val="20"/>
        </w:rPr>
      </w:pPr>
      <w:r w:rsidRPr="0036474C">
        <w:rPr>
          <w:sz w:val="20"/>
          <w:szCs w:val="20"/>
          <w:lang w:val="fr-FR"/>
        </w:rPr>
        <w:t xml:space="preserve"> </w:t>
      </w:r>
      <w:r w:rsidRPr="006E1F58">
        <w:rPr>
          <w:sz w:val="20"/>
          <w:szCs w:val="20"/>
        </w:rPr>
        <w:t>*/</w:t>
      </w:r>
    </w:p>
    <w:p w14:paraId="258EA0C1" w14:textId="5DB951D7" w:rsidR="001D2AD6" w:rsidRPr="006E1F58" w:rsidRDefault="001D2AD6" w:rsidP="001D2AD6">
      <w:pPr>
        <w:pStyle w:val="code"/>
        <w:rPr>
          <w:sz w:val="20"/>
          <w:szCs w:val="20"/>
        </w:rPr>
      </w:pPr>
      <w:r w:rsidRPr="006E1F58">
        <w:rPr>
          <w:sz w:val="20"/>
          <w:szCs w:val="20"/>
        </w:rPr>
        <w:t>typedef sai_status_t (*sai_create_</w:t>
      </w:r>
      <w:r w:rsidR="00826224" w:rsidRPr="006E1F58">
        <w:rPr>
          <w:sz w:val="20"/>
          <w:szCs w:val="20"/>
        </w:rPr>
        <w:t>failover_group</w:t>
      </w:r>
      <w:r w:rsidRPr="006E1F58">
        <w:rPr>
          <w:sz w:val="20"/>
          <w:szCs w:val="20"/>
        </w:rPr>
        <w:t>_fn)(</w:t>
      </w:r>
    </w:p>
    <w:p w14:paraId="6BB9E4E7" w14:textId="0A727FE9" w:rsidR="001D2AD6" w:rsidRPr="006E1F58" w:rsidRDefault="001D2AD6" w:rsidP="001D2AD6">
      <w:pPr>
        <w:pStyle w:val="code"/>
        <w:rPr>
          <w:sz w:val="20"/>
          <w:szCs w:val="20"/>
        </w:rPr>
      </w:pPr>
      <w:r w:rsidRPr="006E1F58">
        <w:rPr>
          <w:sz w:val="20"/>
          <w:szCs w:val="20"/>
        </w:rPr>
        <w:t xml:space="preserve">    _Out_ sai_object_id_t* </w:t>
      </w:r>
      <w:r w:rsidR="00E614D9" w:rsidRPr="006E1F58">
        <w:rPr>
          <w:sz w:val="20"/>
          <w:szCs w:val="20"/>
        </w:rPr>
        <w:t>failover_group</w:t>
      </w:r>
      <w:r w:rsidRPr="006E1F58">
        <w:rPr>
          <w:sz w:val="20"/>
          <w:szCs w:val="20"/>
        </w:rPr>
        <w:t>_id,</w:t>
      </w:r>
    </w:p>
    <w:p w14:paraId="558F551F" w14:textId="77777777" w:rsidR="001D2AD6" w:rsidRPr="006E1F58" w:rsidRDefault="001D2AD6" w:rsidP="001D2AD6">
      <w:pPr>
        <w:pStyle w:val="code"/>
        <w:rPr>
          <w:sz w:val="20"/>
          <w:szCs w:val="20"/>
        </w:rPr>
      </w:pPr>
      <w:r w:rsidRPr="006E1F58">
        <w:rPr>
          <w:sz w:val="20"/>
          <w:szCs w:val="20"/>
        </w:rPr>
        <w:t xml:space="preserve">    _In_ uint32_t attr_count,</w:t>
      </w:r>
    </w:p>
    <w:p w14:paraId="76C172FB" w14:textId="77777777" w:rsidR="001D2AD6" w:rsidRPr="0036474C" w:rsidRDefault="001D2AD6" w:rsidP="001D2AD6">
      <w:pPr>
        <w:pStyle w:val="code"/>
        <w:rPr>
          <w:sz w:val="20"/>
          <w:szCs w:val="20"/>
          <w:lang w:val="fr-FR"/>
        </w:rPr>
      </w:pPr>
      <w:r w:rsidRPr="006E1F58">
        <w:rPr>
          <w:sz w:val="20"/>
          <w:szCs w:val="20"/>
        </w:rPr>
        <w:t xml:space="preserve">    </w:t>
      </w:r>
      <w:r w:rsidRPr="0036474C">
        <w:rPr>
          <w:sz w:val="20"/>
          <w:szCs w:val="20"/>
          <w:lang w:val="fr-FR"/>
        </w:rPr>
        <w:t>_In_ const sai_attribute_t *attr_list</w:t>
      </w:r>
    </w:p>
    <w:p w14:paraId="7460D10A" w14:textId="7664F686" w:rsidR="00631E3A" w:rsidRPr="0036474C" w:rsidRDefault="001D2AD6" w:rsidP="001D2AD6">
      <w:pPr>
        <w:pStyle w:val="code"/>
        <w:rPr>
          <w:sz w:val="20"/>
          <w:szCs w:val="20"/>
          <w:lang w:val="fr-FR"/>
        </w:rPr>
      </w:pPr>
      <w:r w:rsidRPr="0036474C">
        <w:rPr>
          <w:sz w:val="20"/>
          <w:szCs w:val="20"/>
          <w:lang w:val="fr-FR"/>
        </w:rPr>
        <w:t xml:space="preserve">    );</w:t>
      </w:r>
    </w:p>
    <w:p w14:paraId="1A1A534B" w14:textId="77777777" w:rsidR="00893E93" w:rsidRPr="0036474C" w:rsidRDefault="00893E93" w:rsidP="002178A4">
      <w:pPr>
        <w:pStyle w:val="code"/>
        <w:rPr>
          <w:sz w:val="20"/>
          <w:szCs w:val="20"/>
          <w:lang w:val="fr-FR"/>
        </w:rPr>
      </w:pPr>
    </w:p>
    <w:p w14:paraId="3D350753" w14:textId="77777777" w:rsidR="00CC217A" w:rsidRPr="0036474C" w:rsidRDefault="00CC217A" w:rsidP="00CC217A">
      <w:pPr>
        <w:pStyle w:val="code"/>
        <w:rPr>
          <w:sz w:val="20"/>
          <w:szCs w:val="20"/>
          <w:lang w:val="fr-FR"/>
        </w:rPr>
      </w:pPr>
      <w:r w:rsidRPr="0036474C">
        <w:rPr>
          <w:sz w:val="20"/>
          <w:szCs w:val="20"/>
          <w:lang w:val="fr-FR"/>
        </w:rPr>
        <w:t>/**</w:t>
      </w:r>
    </w:p>
    <w:p w14:paraId="3666D152" w14:textId="77777777" w:rsidR="00CC217A" w:rsidRPr="0036474C" w:rsidRDefault="00CC217A" w:rsidP="00CC217A">
      <w:pPr>
        <w:pStyle w:val="code"/>
        <w:rPr>
          <w:sz w:val="20"/>
          <w:szCs w:val="20"/>
          <w:lang w:val="fr-FR"/>
        </w:rPr>
      </w:pPr>
      <w:r w:rsidRPr="0036474C">
        <w:rPr>
          <w:sz w:val="20"/>
          <w:szCs w:val="20"/>
          <w:lang w:val="fr-FR"/>
        </w:rPr>
        <w:t xml:space="preserve"> * Routine Description:</w:t>
      </w:r>
    </w:p>
    <w:p w14:paraId="21790C49" w14:textId="09A7BD0C" w:rsidR="00CC217A" w:rsidRPr="006E1F58" w:rsidRDefault="00CC217A" w:rsidP="00CC217A">
      <w:pPr>
        <w:pStyle w:val="code"/>
        <w:rPr>
          <w:sz w:val="20"/>
          <w:szCs w:val="20"/>
        </w:rPr>
      </w:pPr>
      <w:r w:rsidRPr="0036474C">
        <w:rPr>
          <w:sz w:val="20"/>
          <w:szCs w:val="20"/>
          <w:lang w:val="fr-FR"/>
        </w:rPr>
        <w:t xml:space="preserve"> </w:t>
      </w:r>
      <w:r w:rsidRPr="006E1F58">
        <w:rPr>
          <w:sz w:val="20"/>
          <w:szCs w:val="20"/>
        </w:rPr>
        <w:t xml:space="preserve">*    @brief Remove </w:t>
      </w:r>
      <w:r w:rsidR="00204FDE" w:rsidRPr="006E1F58">
        <w:rPr>
          <w:sz w:val="20"/>
          <w:szCs w:val="20"/>
        </w:rPr>
        <w:t>SAI Failover Group</w:t>
      </w:r>
    </w:p>
    <w:p w14:paraId="3BD909A9" w14:textId="77777777" w:rsidR="00CC217A" w:rsidRPr="006E1F58" w:rsidRDefault="00CC217A" w:rsidP="00CC217A">
      <w:pPr>
        <w:pStyle w:val="code"/>
        <w:rPr>
          <w:sz w:val="20"/>
          <w:szCs w:val="20"/>
        </w:rPr>
      </w:pPr>
      <w:r w:rsidRPr="006E1F58">
        <w:rPr>
          <w:sz w:val="20"/>
          <w:szCs w:val="20"/>
        </w:rPr>
        <w:t xml:space="preserve"> *</w:t>
      </w:r>
    </w:p>
    <w:p w14:paraId="10547AA1" w14:textId="77777777" w:rsidR="00CC217A" w:rsidRPr="006E1F58" w:rsidRDefault="00CC217A" w:rsidP="00CC217A">
      <w:pPr>
        <w:pStyle w:val="code"/>
        <w:rPr>
          <w:sz w:val="20"/>
          <w:szCs w:val="20"/>
        </w:rPr>
      </w:pPr>
      <w:r w:rsidRPr="006E1F58">
        <w:rPr>
          <w:sz w:val="20"/>
          <w:szCs w:val="20"/>
        </w:rPr>
        <w:t xml:space="preserve"> * Arguments:</w:t>
      </w:r>
    </w:p>
    <w:p w14:paraId="13F12AFD" w14:textId="406592BA" w:rsidR="00CC217A" w:rsidRPr="006E1F58" w:rsidRDefault="00CC217A" w:rsidP="00CC217A">
      <w:pPr>
        <w:pStyle w:val="code"/>
        <w:rPr>
          <w:sz w:val="20"/>
          <w:szCs w:val="20"/>
        </w:rPr>
      </w:pPr>
      <w:r w:rsidRPr="006E1F58">
        <w:rPr>
          <w:sz w:val="20"/>
          <w:szCs w:val="20"/>
        </w:rPr>
        <w:t xml:space="preserve"> *    @param[in] </w:t>
      </w:r>
      <w:r w:rsidR="00510C54" w:rsidRPr="006E1F58">
        <w:rPr>
          <w:sz w:val="20"/>
          <w:szCs w:val="20"/>
        </w:rPr>
        <w:t>failover_group_id – Failover Group id</w:t>
      </w:r>
    </w:p>
    <w:p w14:paraId="260ADDBD" w14:textId="77777777" w:rsidR="00CC217A" w:rsidRPr="006E1F58" w:rsidRDefault="00CC217A" w:rsidP="00CC217A">
      <w:pPr>
        <w:pStyle w:val="code"/>
        <w:rPr>
          <w:sz w:val="20"/>
          <w:szCs w:val="20"/>
        </w:rPr>
      </w:pPr>
      <w:r w:rsidRPr="006E1F58">
        <w:rPr>
          <w:sz w:val="20"/>
          <w:szCs w:val="20"/>
        </w:rPr>
        <w:t xml:space="preserve"> *</w:t>
      </w:r>
    </w:p>
    <w:p w14:paraId="09E96D7C" w14:textId="77777777" w:rsidR="00CC217A" w:rsidRPr="006E1F58" w:rsidRDefault="00CC217A" w:rsidP="00CC217A">
      <w:pPr>
        <w:pStyle w:val="code"/>
        <w:rPr>
          <w:sz w:val="20"/>
          <w:szCs w:val="20"/>
        </w:rPr>
      </w:pPr>
      <w:r w:rsidRPr="006E1F58">
        <w:rPr>
          <w:sz w:val="20"/>
          <w:szCs w:val="20"/>
        </w:rPr>
        <w:t xml:space="preserve"> * Return Values:</w:t>
      </w:r>
    </w:p>
    <w:p w14:paraId="5B19EF02" w14:textId="77777777" w:rsidR="00CC217A" w:rsidRPr="006E1F58" w:rsidRDefault="00CC217A" w:rsidP="00CC217A">
      <w:pPr>
        <w:pStyle w:val="code"/>
        <w:rPr>
          <w:sz w:val="20"/>
          <w:szCs w:val="20"/>
        </w:rPr>
      </w:pPr>
      <w:r w:rsidRPr="006E1F58">
        <w:rPr>
          <w:sz w:val="20"/>
          <w:szCs w:val="20"/>
        </w:rPr>
        <w:lastRenderedPageBreak/>
        <w:t xml:space="preserve"> *    @return SAI_STATUS_SUCCESS on success</w:t>
      </w:r>
    </w:p>
    <w:p w14:paraId="0CF30C14" w14:textId="77777777" w:rsidR="00CC217A" w:rsidRPr="0036474C" w:rsidRDefault="00CC217A" w:rsidP="00CC217A">
      <w:pPr>
        <w:pStyle w:val="code"/>
        <w:rPr>
          <w:sz w:val="20"/>
          <w:szCs w:val="20"/>
          <w:lang w:val="fr-FR"/>
        </w:rPr>
      </w:pPr>
      <w:r w:rsidRPr="006E1F58">
        <w:rPr>
          <w:sz w:val="20"/>
          <w:szCs w:val="20"/>
        </w:rPr>
        <w:t xml:space="preserve"> </w:t>
      </w:r>
      <w:r w:rsidRPr="0036474C">
        <w:rPr>
          <w:sz w:val="20"/>
          <w:szCs w:val="20"/>
          <w:lang w:val="fr-FR"/>
        </w:rPr>
        <w:t>*            Failure status code on error</w:t>
      </w:r>
    </w:p>
    <w:p w14:paraId="63230167" w14:textId="77777777" w:rsidR="00CC217A" w:rsidRPr="0036474C" w:rsidRDefault="00CC217A" w:rsidP="00CC217A">
      <w:pPr>
        <w:pStyle w:val="code"/>
        <w:rPr>
          <w:sz w:val="20"/>
          <w:szCs w:val="20"/>
          <w:lang w:val="fr-FR"/>
        </w:rPr>
      </w:pPr>
      <w:r w:rsidRPr="0036474C">
        <w:rPr>
          <w:sz w:val="20"/>
          <w:szCs w:val="20"/>
          <w:lang w:val="fr-FR"/>
        </w:rPr>
        <w:t xml:space="preserve"> */</w:t>
      </w:r>
    </w:p>
    <w:p w14:paraId="50F9B7B7" w14:textId="2E1D216D" w:rsidR="00CC217A" w:rsidRPr="006E1F58" w:rsidRDefault="00CC217A" w:rsidP="00CC217A">
      <w:pPr>
        <w:pStyle w:val="code"/>
        <w:rPr>
          <w:sz w:val="20"/>
          <w:szCs w:val="20"/>
        </w:rPr>
      </w:pPr>
      <w:r w:rsidRPr="006E1F58">
        <w:rPr>
          <w:sz w:val="20"/>
          <w:szCs w:val="20"/>
        </w:rPr>
        <w:t>typedef sai_status_t (*sai_remove_</w:t>
      </w:r>
      <w:r w:rsidR="00530694" w:rsidRPr="006E1F58">
        <w:rPr>
          <w:sz w:val="20"/>
          <w:szCs w:val="20"/>
        </w:rPr>
        <w:t>failover_group</w:t>
      </w:r>
      <w:r w:rsidRPr="006E1F58">
        <w:rPr>
          <w:sz w:val="20"/>
          <w:szCs w:val="20"/>
        </w:rPr>
        <w:t>_fn)(</w:t>
      </w:r>
    </w:p>
    <w:p w14:paraId="1709C585" w14:textId="059DCA21" w:rsidR="00CC217A" w:rsidRPr="006E1F58" w:rsidRDefault="00CC217A" w:rsidP="00CC217A">
      <w:pPr>
        <w:pStyle w:val="code"/>
        <w:rPr>
          <w:sz w:val="20"/>
          <w:szCs w:val="20"/>
        </w:rPr>
      </w:pPr>
      <w:r w:rsidRPr="006E1F58">
        <w:rPr>
          <w:sz w:val="20"/>
          <w:szCs w:val="20"/>
        </w:rPr>
        <w:t xml:space="preserve">    _In_ sai_object_id_t </w:t>
      </w:r>
      <w:r w:rsidR="002466C0" w:rsidRPr="006E1F58">
        <w:rPr>
          <w:sz w:val="20"/>
          <w:szCs w:val="20"/>
        </w:rPr>
        <w:t>failover_group_id</w:t>
      </w:r>
    </w:p>
    <w:p w14:paraId="02476968" w14:textId="6CEB3137" w:rsidR="00CC217A" w:rsidRPr="006E1F58" w:rsidRDefault="00CC217A" w:rsidP="00CC217A">
      <w:pPr>
        <w:pStyle w:val="code"/>
        <w:rPr>
          <w:sz w:val="20"/>
          <w:szCs w:val="20"/>
        </w:rPr>
      </w:pPr>
      <w:r w:rsidRPr="006E1F58">
        <w:rPr>
          <w:sz w:val="20"/>
          <w:szCs w:val="20"/>
        </w:rPr>
        <w:t xml:space="preserve">    );</w:t>
      </w:r>
    </w:p>
    <w:p w14:paraId="15CC0A23" w14:textId="77777777" w:rsidR="00CC217A" w:rsidRPr="006E1F58" w:rsidRDefault="00CC217A" w:rsidP="00CC217A">
      <w:pPr>
        <w:pStyle w:val="code"/>
        <w:rPr>
          <w:sz w:val="20"/>
          <w:szCs w:val="20"/>
        </w:rPr>
      </w:pPr>
    </w:p>
    <w:p w14:paraId="5D97ACEB" w14:textId="77777777" w:rsidR="00893E93" w:rsidRPr="006E1F58" w:rsidRDefault="00893E93" w:rsidP="00893E93">
      <w:pPr>
        <w:pStyle w:val="code"/>
        <w:rPr>
          <w:sz w:val="20"/>
          <w:szCs w:val="20"/>
        </w:rPr>
      </w:pPr>
      <w:r w:rsidRPr="006E1F58">
        <w:rPr>
          <w:sz w:val="20"/>
          <w:szCs w:val="20"/>
        </w:rPr>
        <w:t>/* Routine Description:</w:t>
      </w:r>
    </w:p>
    <w:p w14:paraId="1ED1971A" w14:textId="032A9005" w:rsidR="00893E93" w:rsidRPr="006E1F58" w:rsidRDefault="00893E93" w:rsidP="00893E93">
      <w:pPr>
        <w:pStyle w:val="code"/>
        <w:rPr>
          <w:sz w:val="20"/>
          <w:szCs w:val="20"/>
        </w:rPr>
      </w:pPr>
      <w:r w:rsidRPr="006E1F58">
        <w:rPr>
          <w:sz w:val="20"/>
          <w:szCs w:val="20"/>
        </w:rPr>
        <w:t xml:space="preserve">*   @ brief Set </w:t>
      </w:r>
      <w:r w:rsidR="000E15B9" w:rsidRPr="006E1F58">
        <w:rPr>
          <w:sz w:val="20"/>
          <w:szCs w:val="20"/>
        </w:rPr>
        <w:t xml:space="preserve">Failover Group </w:t>
      </w:r>
      <w:r w:rsidRPr="006E1F58">
        <w:rPr>
          <w:sz w:val="20"/>
          <w:szCs w:val="20"/>
        </w:rPr>
        <w:t>attribute</w:t>
      </w:r>
    </w:p>
    <w:p w14:paraId="699E9137" w14:textId="77777777" w:rsidR="00893E93" w:rsidRPr="006E1F58" w:rsidRDefault="00893E93" w:rsidP="00893E93">
      <w:pPr>
        <w:pStyle w:val="code"/>
        <w:rPr>
          <w:sz w:val="20"/>
          <w:szCs w:val="20"/>
        </w:rPr>
      </w:pPr>
      <w:r w:rsidRPr="006E1F58">
        <w:rPr>
          <w:sz w:val="20"/>
          <w:szCs w:val="20"/>
        </w:rPr>
        <w:t>*</w:t>
      </w:r>
    </w:p>
    <w:p w14:paraId="78F4995B" w14:textId="77777777" w:rsidR="00776739" w:rsidRPr="006E1F58" w:rsidRDefault="00776739" w:rsidP="00776739">
      <w:pPr>
        <w:pStyle w:val="code"/>
        <w:rPr>
          <w:sz w:val="20"/>
          <w:szCs w:val="20"/>
        </w:rPr>
      </w:pPr>
      <w:r w:rsidRPr="006E1F58">
        <w:rPr>
          <w:sz w:val="20"/>
          <w:szCs w:val="20"/>
        </w:rPr>
        <w:t>* Arguments:</w:t>
      </w:r>
    </w:p>
    <w:p w14:paraId="5AAC29E0" w14:textId="3B85085F" w:rsidR="00776739" w:rsidRPr="006E1F58" w:rsidRDefault="00776739" w:rsidP="00776739">
      <w:pPr>
        <w:pStyle w:val="code"/>
        <w:rPr>
          <w:sz w:val="20"/>
          <w:szCs w:val="20"/>
        </w:rPr>
      </w:pPr>
      <w:r w:rsidRPr="006E1F58">
        <w:rPr>
          <w:sz w:val="20"/>
          <w:szCs w:val="20"/>
        </w:rPr>
        <w:t xml:space="preserve"> *    @param[in] </w:t>
      </w:r>
      <w:r w:rsidR="00912AB9" w:rsidRPr="006E1F58">
        <w:rPr>
          <w:sz w:val="20"/>
          <w:szCs w:val="20"/>
        </w:rPr>
        <w:t>failover_group_id – Failover Group id</w:t>
      </w:r>
    </w:p>
    <w:p w14:paraId="19CF4CEB" w14:textId="77777777" w:rsidR="00776739" w:rsidRPr="006E1F58" w:rsidRDefault="00776739" w:rsidP="00776739">
      <w:pPr>
        <w:pStyle w:val="code"/>
        <w:rPr>
          <w:sz w:val="20"/>
          <w:szCs w:val="20"/>
        </w:rPr>
      </w:pPr>
      <w:r w:rsidRPr="006E1F58">
        <w:rPr>
          <w:sz w:val="20"/>
          <w:szCs w:val="20"/>
        </w:rPr>
        <w:t xml:space="preserve"> *    @param[in] attr - attribute</w:t>
      </w:r>
    </w:p>
    <w:p w14:paraId="40C6A558" w14:textId="77777777" w:rsidR="00776739" w:rsidRPr="006E1F58" w:rsidRDefault="00776739" w:rsidP="00776739">
      <w:pPr>
        <w:pStyle w:val="code"/>
        <w:rPr>
          <w:sz w:val="20"/>
          <w:szCs w:val="20"/>
        </w:rPr>
      </w:pPr>
      <w:r w:rsidRPr="006E1F58">
        <w:rPr>
          <w:sz w:val="20"/>
          <w:szCs w:val="20"/>
        </w:rPr>
        <w:t xml:space="preserve"> *</w:t>
      </w:r>
    </w:p>
    <w:p w14:paraId="1FC1EFDF" w14:textId="77777777" w:rsidR="00776739" w:rsidRPr="006E1F58" w:rsidRDefault="00776739" w:rsidP="00776739">
      <w:pPr>
        <w:pStyle w:val="code"/>
        <w:rPr>
          <w:sz w:val="20"/>
          <w:szCs w:val="20"/>
        </w:rPr>
      </w:pPr>
      <w:r w:rsidRPr="006E1F58">
        <w:rPr>
          <w:sz w:val="20"/>
          <w:szCs w:val="20"/>
        </w:rPr>
        <w:t xml:space="preserve"> * Return Values:</w:t>
      </w:r>
    </w:p>
    <w:p w14:paraId="6E1BFBC0" w14:textId="77777777" w:rsidR="00776739" w:rsidRPr="006E1F58" w:rsidRDefault="00776739" w:rsidP="00776739">
      <w:pPr>
        <w:pStyle w:val="code"/>
        <w:rPr>
          <w:sz w:val="20"/>
          <w:szCs w:val="20"/>
        </w:rPr>
      </w:pPr>
      <w:r w:rsidRPr="006E1F58">
        <w:rPr>
          <w:sz w:val="20"/>
          <w:szCs w:val="20"/>
        </w:rPr>
        <w:t xml:space="preserve"> *    @return SAI_STATUS_SUCCESS on success</w:t>
      </w:r>
    </w:p>
    <w:p w14:paraId="4295E85D" w14:textId="77777777" w:rsidR="00776739" w:rsidRPr="0036474C" w:rsidRDefault="00776739" w:rsidP="00776739">
      <w:pPr>
        <w:pStyle w:val="code"/>
        <w:rPr>
          <w:sz w:val="20"/>
          <w:szCs w:val="20"/>
          <w:lang w:val="fr-FR"/>
        </w:rPr>
      </w:pPr>
      <w:r w:rsidRPr="006E1F58">
        <w:rPr>
          <w:sz w:val="20"/>
          <w:szCs w:val="20"/>
        </w:rPr>
        <w:t xml:space="preserve"> </w:t>
      </w:r>
      <w:r w:rsidRPr="0036474C">
        <w:rPr>
          <w:sz w:val="20"/>
          <w:szCs w:val="20"/>
          <w:lang w:val="fr-FR"/>
        </w:rPr>
        <w:t>*            Failure status code on error</w:t>
      </w:r>
    </w:p>
    <w:p w14:paraId="0C001C1E" w14:textId="77777777" w:rsidR="00776739" w:rsidRPr="0036474C" w:rsidRDefault="00776739" w:rsidP="00776739">
      <w:pPr>
        <w:pStyle w:val="code"/>
        <w:rPr>
          <w:sz w:val="20"/>
          <w:szCs w:val="20"/>
          <w:lang w:val="fr-FR"/>
        </w:rPr>
      </w:pPr>
      <w:r w:rsidRPr="0036474C">
        <w:rPr>
          <w:sz w:val="20"/>
          <w:szCs w:val="20"/>
          <w:lang w:val="fr-FR"/>
        </w:rPr>
        <w:t xml:space="preserve"> */</w:t>
      </w:r>
    </w:p>
    <w:p w14:paraId="7B4366B0" w14:textId="2F8AC5D8" w:rsidR="00776739" w:rsidRPr="006E1F58" w:rsidRDefault="00776739" w:rsidP="00776739">
      <w:pPr>
        <w:pStyle w:val="code"/>
        <w:rPr>
          <w:sz w:val="20"/>
          <w:szCs w:val="20"/>
        </w:rPr>
      </w:pPr>
      <w:r w:rsidRPr="006E1F58">
        <w:rPr>
          <w:sz w:val="20"/>
          <w:szCs w:val="20"/>
        </w:rPr>
        <w:t>typedef sai_status_t (*sai_set_</w:t>
      </w:r>
      <w:r w:rsidR="00FC76DF" w:rsidRPr="006E1F58">
        <w:rPr>
          <w:sz w:val="20"/>
          <w:szCs w:val="20"/>
        </w:rPr>
        <w:t>failover_group</w:t>
      </w:r>
      <w:r w:rsidRPr="006E1F58">
        <w:rPr>
          <w:sz w:val="20"/>
          <w:szCs w:val="20"/>
        </w:rPr>
        <w:t>_attribute_fn)(</w:t>
      </w:r>
    </w:p>
    <w:p w14:paraId="63C76C31" w14:textId="733AD1B5" w:rsidR="00776739" w:rsidRPr="006E1F58" w:rsidRDefault="00776739" w:rsidP="00776739">
      <w:pPr>
        <w:pStyle w:val="code"/>
        <w:rPr>
          <w:sz w:val="20"/>
          <w:szCs w:val="20"/>
        </w:rPr>
      </w:pPr>
      <w:r w:rsidRPr="006E1F58">
        <w:rPr>
          <w:sz w:val="20"/>
          <w:szCs w:val="20"/>
        </w:rPr>
        <w:t xml:space="preserve">    _In_ sai_object_id_t </w:t>
      </w:r>
      <w:r w:rsidR="00AE3257" w:rsidRPr="006E1F58">
        <w:rPr>
          <w:sz w:val="20"/>
          <w:szCs w:val="20"/>
        </w:rPr>
        <w:t>failover_group_id</w:t>
      </w:r>
      <w:r w:rsidRPr="006E1F58">
        <w:rPr>
          <w:sz w:val="20"/>
          <w:szCs w:val="20"/>
        </w:rPr>
        <w:t>,</w:t>
      </w:r>
    </w:p>
    <w:p w14:paraId="748E702F" w14:textId="77777777" w:rsidR="00776739" w:rsidRPr="0036474C" w:rsidRDefault="00776739" w:rsidP="00776739">
      <w:pPr>
        <w:pStyle w:val="code"/>
        <w:rPr>
          <w:sz w:val="20"/>
          <w:szCs w:val="20"/>
          <w:lang w:val="fr-FR"/>
        </w:rPr>
      </w:pPr>
      <w:r w:rsidRPr="006E1F58">
        <w:rPr>
          <w:sz w:val="20"/>
          <w:szCs w:val="20"/>
        </w:rPr>
        <w:t xml:space="preserve">    </w:t>
      </w:r>
      <w:r w:rsidRPr="0036474C">
        <w:rPr>
          <w:sz w:val="20"/>
          <w:szCs w:val="20"/>
          <w:lang w:val="fr-FR"/>
        </w:rPr>
        <w:t>_In_ const sai_attribute_t *attr</w:t>
      </w:r>
    </w:p>
    <w:p w14:paraId="7EFA262E" w14:textId="1772B9DB" w:rsidR="00893E93" w:rsidRPr="006E1F58" w:rsidRDefault="00776739" w:rsidP="00776739">
      <w:pPr>
        <w:pStyle w:val="code"/>
        <w:rPr>
          <w:sz w:val="20"/>
          <w:szCs w:val="20"/>
        </w:rPr>
      </w:pPr>
      <w:r w:rsidRPr="0036474C">
        <w:rPr>
          <w:sz w:val="20"/>
          <w:szCs w:val="20"/>
          <w:lang w:val="fr-FR"/>
        </w:rPr>
        <w:t xml:space="preserve">    </w:t>
      </w:r>
      <w:r w:rsidRPr="006E1F58">
        <w:rPr>
          <w:sz w:val="20"/>
          <w:szCs w:val="20"/>
        </w:rPr>
        <w:t>);</w:t>
      </w:r>
    </w:p>
    <w:p w14:paraId="29D2DB56" w14:textId="77777777" w:rsidR="00735A5F" w:rsidRPr="006E1F58" w:rsidRDefault="00735A5F" w:rsidP="002178A4">
      <w:pPr>
        <w:pStyle w:val="code"/>
        <w:rPr>
          <w:sz w:val="20"/>
          <w:szCs w:val="20"/>
        </w:rPr>
      </w:pPr>
    </w:p>
    <w:p w14:paraId="504F726B" w14:textId="77777777" w:rsidR="004C4E50" w:rsidRPr="006E1F58" w:rsidRDefault="004C4E50" w:rsidP="004C4E50">
      <w:pPr>
        <w:pStyle w:val="code"/>
        <w:rPr>
          <w:sz w:val="20"/>
          <w:szCs w:val="20"/>
        </w:rPr>
      </w:pPr>
      <w:r w:rsidRPr="006E1F58">
        <w:rPr>
          <w:sz w:val="20"/>
          <w:szCs w:val="20"/>
        </w:rPr>
        <w:t>/**</w:t>
      </w:r>
    </w:p>
    <w:p w14:paraId="12E565BD" w14:textId="77777777" w:rsidR="004C4E50" w:rsidRPr="006E1F58" w:rsidRDefault="004C4E50" w:rsidP="004C4E50">
      <w:pPr>
        <w:pStyle w:val="code"/>
        <w:rPr>
          <w:sz w:val="20"/>
          <w:szCs w:val="20"/>
        </w:rPr>
      </w:pPr>
      <w:r w:rsidRPr="006E1F58">
        <w:rPr>
          <w:sz w:val="20"/>
          <w:szCs w:val="20"/>
        </w:rPr>
        <w:t xml:space="preserve"> * Routine Description:</w:t>
      </w:r>
    </w:p>
    <w:p w14:paraId="057CC899" w14:textId="52938FA8" w:rsidR="004C4E50" w:rsidRPr="006E1F58" w:rsidRDefault="004C4E50" w:rsidP="004C4E50">
      <w:pPr>
        <w:pStyle w:val="code"/>
        <w:rPr>
          <w:sz w:val="20"/>
          <w:szCs w:val="20"/>
        </w:rPr>
      </w:pPr>
      <w:r w:rsidRPr="006E1F58">
        <w:rPr>
          <w:sz w:val="20"/>
          <w:szCs w:val="20"/>
        </w:rPr>
        <w:t xml:space="preserve"> *    @brief Get Failover Group attribute value</w:t>
      </w:r>
    </w:p>
    <w:p w14:paraId="1F284D42" w14:textId="77777777" w:rsidR="004C4E50" w:rsidRPr="006E1F58" w:rsidRDefault="004C4E50" w:rsidP="004C4E50">
      <w:pPr>
        <w:pStyle w:val="code"/>
        <w:rPr>
          <w:sz w:val="20"/>
          <w:szCs w:val="20"/>
        </w:rPr>
      </w:pPr>
      <w:r w:rsidRPr="006E1F58">
        <w:rPr>
          <w:sz w:val="20"/>
          <w:szCs w:val="20"/>
        </w:rPr>
        <w:t xml:space="preserve"> *</w:t>
      </w:r>
    </w:p>
    <w:p w14:paraId="68288EE0" w14:textId="77777777" w:rsidR="004C4E50" w:rsidRPr="006E1F58" w:rsidRDefault="004C4E50" w:rsidP="004C4E50">
      <w:pPr>
        <w:pStyle w:val="code"/>
        <w:rPr>
          <w:sz w:val="20"/>
          <w:szCs w:val="20"/>
        </w:rPr>
      </w:pPr>
      <w:r w:rsidRPr="006E1F58">
        <w:rPr>
          <w:sz w:val="20"/>
          <w:szCs w:val="20"/>
        </w:rPr>
        <w:t xml:space="preserve"> * Arguments:</w:t>
      </w:r>
    </w:p>
    <w:p w14:paraId="76FE2686" w14:textId="6F9E1399" w:rsidR="004C4E50" w:rsidRPr="006E1F58" w:rsidRDefault="004C4E50" w:rsidP="004C4E50">
      <w:pPr>
        <w:pStyle w:val="code"/>
        <w:rPr>
          <w:sz w:val="20"/>
          <w:szCs w:val="20"/>
        </w:rPr>
      </w:pPr>
      <w:r w:rsidRPr="006E1F58">
        <w:rPr>
          <w:sz w:val="20"/>
          <w:szCs w:val="20"/>
        </w:rPr>
        <w:t xml:space="preserve"> *    @param[in] </w:t>
      </w:r>
      <w:r w:rsidR="001D78BC" w:rsidRPr="006E1F58">
        <w:rPr>
          <w:sz w:val="20"/>
          <w:szCs w:val="20"/>
        </w:rPr>
        <w:t>failover_group_id – Failover Group id</w:t>
      </w:r>
    </w:p>
    <w:p w14:paraId="0F18EC40" w14:textId="77777777" w:rsidR="004C4E50" w:rsidRPr="006E1F58" w:rsidRDefault="004C4E50" w:rsidP="004C4E50">
      <w:pPr>
        <w:pStyle w:val="code"/>
        <w:rPr>
          <w:sz w:val="20"/>
          <w:szCs w:val="20"/>
        </w:rPr>
      </w:pPr>
      <w:r w:rsidRPr="006E1F58">
        <w:rPr>
          <w:sz w:val="20"/>
          <w:szCs w:val="20"/>
        </w:rPr>
        <w:t xml:space="preserve"> *    @param[in] attr_count - number of attributes</w:t>
      </w:r>
    </w:p>
    <w:p w14:paraId="4A2C199B" w14:textId="77777777" w:rsidR="004C4E50" w:rsidRPr="006E1F58" w:rsidRDefault="004C4E50" w:rsidP="004C4E50">
      <w:pPr>
        <w:pStyle w:val="code"/>
        <w:rPr>
          <w:sz w:val="20"/>
          <w:szCs w:val="20"/>
        </w:rPr>
      </w:pPr>
      <w:r w:rsidRPr="006E1F58">
        <w:rPr>
          <w:sz w:val="20"/>
          <w:szCs w:val="20"/>
        </w:rPr>
        <w:t xml:space="preserve"> *    @param[inout] attrs - array of attributes</w:t>
      </w:r>
    </w:p>
    <w:p w14:paraId="18DF3EA8" w14:textId="77777777" w:rsidR="004C4E50" w:rsidRPr="006E1F58" w:rsidRDefault="004C4E50" w:rsidP="004C4E50">
      <w:pPr>
        <w:pStyle w:val="code"/>
        <w:rPr>
          <w:sz w:val="20"/>
          <w:szCs w:val="20"/>
        </w:rPr>
      </w:pPr>
      <w:r w:rsidRPr="006E1F58">
        <w:rPr>
          <w:sz w:val="20"/>
          <w:szCs w:val="20"/>
        </w:rPr>
        <w:t xml:space="preserve"> *</w:t>
      </w:r>
    </w:p>
    <w:p w14:paraId="4773635C" w14:textId="77777777" w:rsidR="004C4E50" w:rsidRPr="006E1F58" w:rsidRDefault="004C4E50" w:rsidP="004C4E50">
      <w:pPr>
        <w:pStyle w:val="code"/>
        <w:rPr>
          <w:sz w:val="20"/>
          <w:szCs w:val="20"/>
        </w:rPr>
      </w:pPr>
      <w:r w:rsidRPr="006E1F58">
        <w:rPr>
          <w:sz w:val="20"/>
          <w:szCs w:val="20"/>
        </w:rPr>
        <w:t xml:space="preserve"> * Return Values:</w:t>
      </w:r>
    </w:p>
    <w:p w14:paraId="30B7A055" w14:textId="77777777" w:rsidR="004C4E50" w:rsidRPr="006E1F58" w:rsidRDefault="004C4E50" w:rsidP="004C4E50">
      <w:pPr>
        <w:pStyle w:val="code"/>
        <w:rPr>
          <w:sz w:val="20"/>
          <w:szCs w:val="20"/>
        </w:rPr>
      </w:pPr>
      <w:r w:rsidRPr="006E1F58">
        <w:rPr>
          <w:sz w:val="20"/>
          <w:szCs w:val="20"/>
        </w:rPr>
        <w:t xml:space="preserve"> *    @return SAI_STATUS_SUCCESS on success</w:t>
      </w:r>
    </w:p>
    <w:p w14:paraId="0F8EA38A" w14:textId="77777777" w:rsidR="004C4E50" w:rsidRPr="0036474C" w:rsidRDefault="004C4E50" w:rsidP="004C4E50">
      <w:pPr>
        <w:pStyle w:val="code"/>
        <w:rPr>
          <w:sz w:val="20"/>
          <w:szCs w:val="20"/>
          <w:lang w:val="fr-FR"/>
        </w:rPr>
      </w:pPr>
      <w:r w:rsidRPr="006E1F58">
        <w:rPr>
          <w:sz w:val="20"/>
          <w:szCs w:val="20"/>
        </w:rPr>
        <w:t xml:space="preserve"> </w:t>
      </w:r>
      <w:r w:rsidRPr="0036474C">
        <w:rPr>
          <w:sz w:val="20"/>
          <w:szCs w:val="20"/>
          <w:lang w:val="fr-FR"/>
        </w:rPr>
        <w:t>*            Failure status code on error</w:t>
      </w:r>
    </w:p>
    <w:p w14:paraId="6E24A39F" w14:textId="77777777" w:rsidR="004C4E50" w:rsidRPr="0036474C" w:rsidRDefault="004C4E50" w:rsidP="004C4E50">
      <w:pPr>
        <w:pStyle w:val="code"/>
        <w:rPr>
          <w:sz w:val="20"/>
          <w:szCs w:val="20"/>
          <w:lang w:val="fr-FR"/>
        </w:rPr>
      </w:pPr>
      <w:r w:rsidRPr="0036474C">
        <w:rPr>
          <w:sz w:val="20"/>
          <w:szCs w:val="20"/>
          <w:lang w:val="fr-FR"/>
        </w:rPr>
        <w:t xml:space="preserve"> */</w:t>
      </w:r>
    </w:p>
    <w:p w14:paraId="0EA5F756" w14:textId="3ADD599E" w:rsidR="004C4E50" w:rsidRPr="006E1F58" w:rsidRDefault="004C4E50" w:rsidP="004C4E50">
      <w:pPr>
        <w:pStyle w:val="code"/>
        <w:rPr>
          <w:sz w:val="20"/>
          <w:szCs w:val="20"/>
        </w:rPr>
      </w:pPr>
      <w:r w:rsidRPr="006E1F58">
        <w:rPr>
          <w:sz w:val="20"/>
          <w:szCs w:val="20"/>
        </w:rPr>
        <w:t>typedef sai_status_t (*sai_get_</w:t>
      </w:r>
      <w:r w:rsidR="00A57EF4" w:rsidRPr="006E1F58">
        <w:rPr>
          <w:sz w:val="20"/>
          <w:szCs w:val="20"/>
        </w:rPr>
        <w:t>failover_group</w:t>
      </w:r>
      <w:r w:rsidRPr="006E1F58">
        <w:rPr>
          <w:sz w:val="20"/>
          <w:szCs w:val="20"/>
        </w:rPr>
        <w:t>_attribute_fn)(</w:t>
      </w:r>
    </w:p>
    <w:p w14:paraId="100E595D" w14:textId="3C52BA8A" w:rsidR="004C4E50" w:rsidRPr="006E1F58" w:rsidRDefault="004C4E50" w:rsidP="004C4E50">
      <w:pPr>
        <w:pStyle w:val="code"/>
        <w:rPr>
          <w:sz w:val="20"/>
          <w:szCs w:val="20"/>
        </w:rPr>
      </w:pPr>
      <w:r w:rsidRPr="006E1F58">
        <w:rPr>
          <w:sz w:val="20"/>
          <w:szCs w:val="20"/>
        </w:rPr>
        <w:t xml:space="preserve">    _In_ sai_object_id_t </w:t>
      </w:r>
      <w:r w:rsidR="00987EA2" w:rsidRPr="006E1F58">
        <w:rPr>
          <w:sz w:val="20"/>
          <w:szCs w:val="20"/>
        </w:rPr>
        <w:t>failover_group_id</w:t>
      </w:r>
      <w:r w:rsidRPr="006E1F58">
        <w:rPr>
          <w:sz w:val="20"/>
          <w:szCs w:val="20"/>
        </w:rPr>
        <w:t>,</w:t>
      </w:r>
    </w:p>
    <w:p w14:paraId="11870454" w14:textId="77777777" w:rsidR="004C4E50" w:rsidRPr="006E1F58" w:rsidRDefault="004C4E50" w:rsidP="004C4E50">
      <w:pPr>
        <w:pStyle w:val="code"/>
        <w:rPr>
          <w:sz w:val="20"/>
          <w:szCs w:val="20"/>
        </w:rPr>
      </w:pPr>
      <w:r w:rsidRPr="006E1F58">
        <w:rPr>
          <w:sz w:val="20"/>
          <w:szCs w:val="20"/>
        </w:rPr>
        <w:t xml:space="preserve">    _In_ uint32_t attr_count,</w:t>
      </w:r>
    </w:p>
    <w:p w14:paraId="03BDBF32" w14:textId="77777777" w:rsidR="004C4E50" w:rsidRPr="0036474C" w:rsidRDefault="004C4E50" w:rsidP="004C4E50">
      <w:pPr>
        <w:pStyle w:val="code"/>
        <w:rPr>
          <w:sz w:val="20"/>
          <w:szCs w:val="20"/>
          <w:lang w:val="fr-FR"/>
        </w:rPr>
      </w:pPr>
      <w:r w:rsidRPr="006E1F58">
        <w:rPr>
          <w:sz w:val="20"/>
          <w:szCs w:val="20"/>
        </w:rPr>
        <w:t xml:space="preserve">    </w:t>
      </w:r>
      <w:r w:rsidRPr="0036474C">
        <w:rPr>
          <w:sz w:val="20"/>
          <w:szCs w:val="20"/>
          <w:lang w:val="fr-FR"/>
        </w:rPr>
        <w:t>_Inout_ sai_attribute_t *attr_list</w:t>
      </w:r>
    </w:p>
    <w:p w14:paraId="5E8431B4" w14:textId="215C88E1" w:rsidR="004C4E50" w:rsidRPr="006E1F58" w:rsidRDefault="004C4E50" w:rsidP="004C4E50">
      <w:pPr>
        <w:pStyle w:val="code"/>
        <w:rPr>
          <w:sz w:val="20"/>
          <w:szCs w:val="20"/>
        </w:rPr>
      </w:pPr>
      <w:r w:rsidRPr="0036474C">
        <w:rPr>
          <w:sz w:val="20"/>
          <w:szCs w:val="20"/>
          <w:lang w:val="fr-FR"/>
        </w:rPr>
        <w:t xml:space="preserve">    </w:t>
      </w:r>
      <w:r w:rsidRPr="006E1F58">
        <w:rPr>
          <w:sz w:val="20"/>
          <w:szCs w:val="20"/>
        </w:rPr>
        <w:t>);</w:t>
      </w:r>
    </w:p>
    <w:p w14:paraId="7974D4CA" w14:textId="77777777" w:rsidR="00FA5C0C" w:rsidRPr="006E1F58" w:rsidRDefault="00FA5C0C" w:rsidP="000A342E">
      <w:pPr>
        <w:pStyle w:val="code"/>
        <w:rPr>
          <w:sz w:val="20"/>
          <w:szCs w:val="20"/>
        </w:rPr>
      </w:pPr>
    </w:p>
    <w:p w14:paraId="121435BB" w14:textId="34226890" w:rsidR="00FA5C0C" w:rsidRPr="006E1F58" w:rsidRDefault="00C27F1A" w:rsidP="000A342E">
      <w:pPr>
        <w:pStyle w:val="code"/>
        <w:rPr>
          <w:sz w:val="20"/>
          <w:szCs w:val="20"/>
        </w:rPr>
      </w:pPr>
      <w:r w:rsidRPr="006E1F58">
        <w:rPr>
          <w:sz w:val="20"/>
          <w:szCs w:val="20"/>
        </w:rPr>
        <w:t xml:space="preserve">/* </w:t>
      </w:r>
      <w:r w:rsidR="00A7069B" w:rsidRPr="006E1F58">
        <w:rPr>
          <w:sz w:val="20"/>
          <w:szCs w:val="20"/>
        </w:rPr>
        <w:t xml:space="preserve">SAI Failover Group </w:t>
      </w:r>
      <w:r w:rsidRPr="006E1F58">
        <w:rPr>
          <w:sz w:val="20"/>
          <w:szCs w:val="20"/>
        </w:rPr>
        <w:t>method table retreived by sai_api_query</w:t>
      </w:r>
    </w:p>
    <w:p w14:paraId="4A3C2CA5" w14:textId="63E5E448" w:rsidR="00C27F1A" w:rsidRPr="006E1F58" w:rsidRDefault="00C27F1A" w:rsidP="00C27F1A">
      <w:pPr>
        <w:pStyle w:val="code"/>
        <w:rPr>
          <w:sz w:val="20"/>
          <w:szCs w:val="20"/>
        </w:rPr>
      </w:pPr>
      <w:r w:rsidRPr="006E1F58">
        <w:rPr>
          <w:sz w:val="20"/>
          <w:szCs w:val="20"/>
        </w:rPr>
        <w:t>typedef struct _sai_</w:t>
      </w:r>
      <w:r w:rsidR="00FA11E0" w:rsidRPr="006E1F58">
        <w:rPr>
          <w:sz w:val="20"/>
          <w:szCs w:val="20"/>
        </w:rPr>
        <w:t>failover_group</w:t>
      </w:r>
      <w:r w:rsidRPr="006E1F58">
        <w:rPr>
          <w:sz w:val="20"/>
          <w:szCs w:val="20"/>
        </w:rPr>
        <w:t>_api_t</w:t>
      </w:r>
    </w:p>
    <w:p w14:paraId="01899867" w14:textId="77777777" w:rsidR="00C27F1A" w:rsidRPr="006E1F58" w:rsidRDefault="00C27F1A" w:rsidP="00C27F1A">
      <w:pPr>
        <w:pStyle w:val="code"/>
        <w:rPr>
          <w:sz w:val="20"/>
          <w:szCs w:val="20"/>
        </w:rPr>
      </w:pPr>
      <w:r w:rsidRPr="006E1F58">
        <w:rPr>
          <w:sz w:val="20"/>
          <w:szCs w:val="20"/>
        </w:rPr>
        <w:t>{</w:t>
      </w:r>
    </w:p>
    <w:p w14:paraId="0B958744" w14:textId="2BD2984C" w:rsidR="002E1453" w:rsidRPr="006E1F58" w:rsidRDefault="002E1453" w:rsidP="002E1453">
      <w:pPr>
        <w:pStyle w:val="code"/>
        <w:rPr>
          <w:sz w:val="20"/>
          <w:szCs w:val="20"/>
        </w:rPr>
      </w:pPr>
      <w:r w:rsidRPr="006E1F58">
        <w:rPr>
          <w:sz w:val="20"/>
          <w:szCs w:val="20"/>
        </w:rPr>
        <w:t xml:space="preserve">    sai_create_</w:t>
      </w:r>
      <w:r w:rsidR="00E04383" w:rsidRPr="006E1F58">
        <w:rPr>
          <w:sz w:val="20"/>
          <w:szCs w:val="20"/>
        </w:rPr>
        <w:t>failover_group_fn               create_failover_group</w:t>
      </w:r>
      <w:r w:rsidRPr="006E1F58">
        <w:rPr>
          <w:sz w:val="20"/>
          <w:szCs w:val="20"/>
        </w:rPr>
        <w:t>;</w:t>
      </w:r>
    </w:p>
    <w:p w14:paraId="0272E571" w14:textId="599756D6" w:rsidR="002E1453" w:rsidRPr="006E1F58" w:rsidRDefault="002E1453" w:rsidP="002E1453">
      <w:pPr>
        <w:pStyle w:val="code"/>
        <w:rPr>
          <w:sz w:val="20"/>
          <w:szCs w:val="20"/>
        </w:rPr>
      </w:pPr>
      <w:r w:rsidRPr="006E1F58">
        <w:rPr>
          <w:sz w:val="20"/>
          <w:szCs w:val="20"/>
        </w:rPr>
        <w:t xml:space="preserve">    sai_remove_</w:t>
      </w:r>
      <w:r w:rsidR="00E04383" w:rsidRPr="006E1F58">
        <w:rPr>
          <w:sz w:val="20"/>
          <w:szCs w:val="20"/>
        </w:rPr>
        <w:t>failover_group_fn               remove_failover_group</w:t>
      </w:r>
      <w:r w:rsidRPr="006E1F58">
        <w:rPr>
          <w:sz w:val="20"/>
          <w:szCs w:val="20"/>
        </w:rPr>
        <w:t>;</w:t>
      </w:r>
    </w:p>
    <w:p w14:paraId="0CD8DA33" w14:textId="74A7217C" w:rsidR="002E1453" w:rsidRPr="006E1F58" w:rsidRDefault="002E1453" w:rsidP="002E1453">
      <w:pPr>
        <w:pStyle w:val="code"/>
        <w:rPr>
          <w:sz w:val="20"/>
          <w:szCs w:val="20"/>
        </w:rPr>
      </w:pPr>
      <w:r w:rsidRPr="006E1F58">
        <w:rPr>
          <w:sz w:val="20"/>
          <w:szCs w:val="20"/>
        </w:rPr>
        <w:t xml:space="preserve">    sai_set_</w:t>
      </w:r>
      <w:r w:rsidR="00E04383" w:rsidRPr="006E1F58">
        <w:rPr>
          <w:sz w:val="20"/>
          <w:szCs w:val="20"/>
        </w:rPr>
        <w:t>failover_group</w:t>
      </w:r>
      <w:r w:rsidRPr="006E1F58">
        <w:rPr>
          <w:sz w:val="20"/>
          <w:szCs w:val="20"/>
        </w:rPr>
        <w:t>_attri</w:t>
      </w:r>
      <w:r w:rsidR="00E04383" w:rsidRPr="006E1F58">
        <w:rPr>
          <w:sz w:val="20"/>
          <w:szCs w:val="20"/>
        </w:rPr>
        <w:t>bute_fn        set_failover_group_attribute</w:t>
      </w:r>
      <w:r w:rsidRPr="006E1F58">
        <w:rPr>
          <w:sz w:val="20"/>
          <w:szCs w:val="20"/>
        </w:rPr>
        <w:t>;</w:t>
      </w:r>
    </w:p>
    <w:p w14:paraId="7666ED8D" w14:textId="6D0B73F4" w:rsidR="00C27F1A" w:rsidRPr="006E1F58" w:rsidRDefault="002E1453" w:rsidP="002E1453">
      <w:pPr>
        <w:pStyle w:val="code"/>
        <w:rPr>
          <w:sz w:val="20"/>
          <w:szCs w:val="20"/>
        </w:rPr>
      </w:pPr>
      <w:r w:rsidRPr="006E1F58">
        <w:rPr>
          <w:sz w:val="20"/>
          <w:szCs w:val="20"/>
        </w:rPr>
        <w:t xml:space="preserve">    sai_get_</w:t>
      </w:r>
      <w:r w:rsidR="00E04383" w:rsidRPr="006E1F58">
        <w:rPr>
          <w:sz w:val="20"/>
          <w:szCs w:val="20"/>
        </w:rPr>
        <w:t>failover_group</w:t>
      </w:r>
      <w:r w:rsidRPr="006E1F58">
        <w:rPr>
          <w:sz w:val="20"/>
          <w:szCs w:val="20"/>
        </w:rPr>
        <w:t>_attribute_fn        get_</w:t>
      </w:r>
      <w:r w:rsidR="00E04383" w:rsidRPr="006E1F58">
        <w:rPr>
          <w:sz w:val="20"/>
          <w:szCs w:val="20"/>
        </w:rPr>
        <w:t>failover_group</w:t>
      </w:r>
      <w:r w:rsidRPr="006E1F58">
        <w:rPr>
          <w:sz w:val="20"/>
          <w:szCs w:val="20"/>
        </w:rPr>
        <w:t>_attribute;</w:t>
      </w:r>
      <w:r w:rsidR="00C27F1A" w:rsidRPr="006E1F58">
        <w:rPr>
          <w:sz w:val="20"/>
          <w:szCs w:val="20"/>
        </w:rPr>
        <w:t xml:space="preserve">    </w:t>
      </w:r>
    </w:p>
    <w:p w14:paraId="65B4309B" w14:textId="7F9AFBDB" w:rsidR="00C27F1A" w:rsidRPr="006E1F58" w:rsidRDefault="00C27F1A" w:rsidP="00C27F1A">
      <w:pPr>
        <w:pStyle w:val="code"/>
        <w:rPr>
          <w:sz w:val="20"/>
          <w:szCs w:val="20"/>
        </w:rPr>
      </w:pPr>
      <w:r w:rsidRPr="006E1F58">
        <w:rPr>
          <w:sz w:val="20"/>
          <w:szCs w:val="20"/>
        </w:rPr>
        <w:t>} sai_</w:t>
      </w:r>
      <w:r w:rsidR="005B0AF9" w:rsidRPr="006E1F58">
        <w:rPr>
          <w:sz w:val="20"/>
          <w:szCs w:val="20"/>
        </w:rPr>
        <w:t>failover_group</w:t>
      </w:r>
      <w:r w:rsidRPr="006E1F58">
        <w:rPr>
          <w:sz w:val="20"/>
          <w:szCs w:val="20"/>
        </w:rPr>
        <w:t>_api_t;</w:t>
      </w:r>
    </w:p>
    <w:p w14:paraId="5886E641" w14:textId="77777777" w:rsidR="00C27F1A" w:rsidRDefault="00C27F1A" w:rsidP="000A342E">
      <w:pPr>
        <w:pStyle w:val="code"/>
      </w:pPr>
    </w:p>
    <w:p w14:paraId="15FD1D84" w14:textId="47C06FAA" w:rsidR="001E2BEB" w:rsidRDefault="001E2BEB" w:rsidP="001E2BEB">
      <w:pPr>
        <w:pStyle w:val="Heading2"/>
        <w:rPr>
          <w:lang w:val="fr-FR"/>
        </w:rPr>
      </w:pPr>
      <w:bookmarkStart w:id="11" w:name="_Toc438736867"/>
      <w:r>
        <w:rPr>
          <w:lang w:val="fr-FR"/>
        </w:rPr>
        <w:t xml:space="preserve">Changes to </w:t>
      </w:r>
      <w:proofErr w:type="spellStart"/>
      <w:r>
        <w:rPr>
          <w:lang w:val="fr-FR"/>
        </w:rPr>
        <w:t>sai</w:t>
      </w:r>
      <w:r w:rsidR="008D45B5">
        <w:rPr>
          <w:lang w:val="fr-FR"/>
        </w:rPr>
        <w:t>fdb</w:t>
      </w:r>
      <w:r>
        <w:rPr>
          <w:lang w:val="fr-FR"/>
        </w:rPr>
        <w:t>.h</w:t>
      </w:r>
      <w:bookmarkEnd w:id="11"/>
      <w:proofErr w:type="spellEnd"/>
    </w:p>
    <w:p w14:paraId="5AAB12FE" w14:textId="53D78666" w:rsidR="008D45B5" w:rsidRDefault="00F23EA8" w:rsidP="00F23EA8">
      <w:pPr>
        <w:pStyle w:val="code"/>
      </w:pPr>
      <w:r>
        <w:t xml:space="preserve">     </w:t>
      </w:r>
      <w:r w:rsidR="008D45B5">
        <w:t>/** FDB entry port id [sai_object_id_t] (MANDATORY_ON_CREATE|CREATE_AND_SET)</w:t>
      </w:r>
    </w:p>
    <w:p w14:paraId="70047A07" w14:textId="2B5DF663" w:rsidR="008D45B5" w:rsidRDefault="00F23EA8" w:rsidP="00F23EA8">
      <w:pPr>
        <w:pStyle w:val="code"/>
      </w:pPr>
      <w:r>
        <w:t xml:space="preserve">      </w:t>
      </w:r>
      <w:r w:rsidR="008D45B5">
        <w:t>* The port id here can refer to a generic port object such as SAI port object id,</w:t>
      </w:r>
    </w:p>
    <w:p w14:paraId="1570C822" w14:textId="091203F7" w:rsidR="008D45B5" w:rsidRDefault="00F23EA8" w:rsidP="00F23EA8">
      <w:pPr>
        <w:pStyle w:val="code"/>
      </w:pPr>
      <w:r>
        <w:t xml:space="preserve">      </w:t>
      </w:r>
      <w:r w:rsidR="008D45B5">
        <w:t xml:space="preserve">* SAI LAG object id and etc. on. </w:t>
      </w:r>
    </w:p>
    <w:p w14:paraId="76CA63FD" w14:textId="7C9856FE" w:rsidR="008D45B5" w:rsidRDefault="00F23EA8" w:rsidP="00F23EA8">
      <w:pPr>
        <w:pStyle w:val="code"/>
      </w:pPr>
      <w:r>
        <w:lastRenderedPageBreak/>
        <w:t xml:space="preserve">      </w:t>
      </w:r>
      <w:r w:rsidR="008D45B5">
        <w:t xml:space="preserve">* Associate to a Failover Group object </w:t>
      </w:r>
      <w:r w:rsidR="00ED5FCB">
        <w:t xml:space="preserve">containing </w:t>
      </w:r>
      <w:r w:rsidR="004B57A3">
        <w:t xml:space="preserve">the port and </w:t>
      </w:r>
      <w:r w:rsidR="00ED5FCB">
        <w:t xml:space="preserve">a backup object for setting up </w:t>
      </w:r>
      <w:r w:rsidR="008D45B5">
        <w:t>failover path</w:t>
      </w:r>
      <w:r w:rsidR="008A7D4B">
        <w:t xml:space="preserve"> </w:t>
      </w:r>
      <w:r w:rsidR="008D45B5">
        <w:t>*/</w:t>
      </w:r>
    </w:p>
    <w:p w14:paraId="68346F27" w14:textId="75A0531C" w:rsidR="0052398E" w:rsidRDefault="00F23EA8" w:rsidP="00F23EA8">
      <w:pPr>
        <w:pStyle w:val="code"/>
      </w:pPr>
      <w:r>
        <w:t xml:space="preserve">      </w:t>
      </w:r>
      <w:r w:rsidR="008D45B5">
        <w:t>SAI_FDB_ENTRY_ATTR_PORT_ID,</w:t>
      </w:r>
    </w:p>
    <w:p w14:paraId="1E6A34AB" w14:textId="77777777" w:rsidR="00891FA1" w:rsidRDefault="00891FA1" w:rsidP="00F23EA8">
      <w:pPr>
        <w:pStyle w:val="code"/>
      </w:pPr>
    </w:p>
    <w:p w14:paraId="0F10D97D" w14:textId="12019527" w:rsidR="00D55C04" w:rsidRDefault="00D55C04" w:rsidP="00D55C04">
      <w:pPr>
        <w:pStyle w:val="Heading2"/>
        <w:rPr>
          <w:lang w:val="fr-FR"/>
        </w:rPr>
      </w:pPr>
      <w:bookmarkStart w:id="12" w:name="_Toc438736868"/>
      <w:r>
        <w:rPr>
          <w:lang w:val="fr-FR"/>
        </w:rPr>
        <w:t xml:space="preserve">Changes to </w:t>
      </w:r>
      <w:proofErr w:type="spellStart"/>
      <w:r>
        <w:rPr>
          <w:lang w:val="fr-FR"/>
        </w:rPr>
        <w:t>saineighbor.h</w:t>
      </w:r>
      <w:bookmarkEnd w:id="12"/>
      <w:proofErr w:type="spellEnd"/>
    </w:p>
    <w:p w14:paraId="2654A0F1" w14:textId="77777777" w:rsidR="007713A1" w:rsidRDefault="007713A1" w:rsidP="007713A1">
      <w:pPr>
        <w:pStyle w:val="code"/>
      </w:pPr>
      <w:r>
        <w:t>/**</w:t>
      </w:r>
    </w:p>
    <w:p w14:paraId="17AEFDB1" w14:textId="77777777" w:rsidR="007713A1" w:rsidRDefault="007713A1" w:rsidP="007713A1">
      <w:pPr>
        <w:pStyle w:val="code"/>
      </w:pPr>
      <w:r>
        <w:t>*  @brief neighbor entry</w:t>
      </w:r>
    </w:p>
    <w:p w14:paraId="2F47355C" w14:textId="77777777" w:rsidR="007713A1" w:rsidRDefault="007713A1" w:rsidP="007713A1">
      <w:pPr>
        <w:pStyle w:val="code"/>
      </w:pPr>
      <w:r>
        <w:t>*/</w:t>
      </w:r>
    </w:p>
    <w:p w14:paraId="59D6DDE4" w14:textId="77777777" w:rsidR="007713A1" w:rsidRDefault="007713A1" w:rsidP="007713A1">
      <w:pPr>
        <w:pStyle w:val="code"/>
      </w:pPr>
      <w:r>
        <w:t>typedef struct _sai_neighbor_entry_t</w:t>
      </w:r>
    </w:p>
    <w:p w14:paraId="230B5B02" w14:textId="77777777" w:rsidR="007713A1" w:rsidRDefault="007713A1" w:rsidP="007713A1">
      <w:pPr>
        <w:pStyle w:val="code"/>
      </w:pPr>
      <w:r>
        <w:t>{</w:t>
      </w:r>
    </w:p>
    <w:p w14:paraId="66FB188A" w14:textId="49E94238" w:rsidR="007713A1" w:rsidRDefault="007713A1" w:rsidP="007713A1">
      <w:pPr>
        <w:pStyle w:val="code"/>
      </w:pPr>
      <w:r>
        <w:t xml:space="preserve">    /* Associate to a Failover Group object containing the RIF and a backup RIF object for setting up failover path for the neighbor entry */</w:t>
      </w:r>
    </w:p>
    <w:p w14:paraId="295A9A35" w14:textId="05AF13C7" w:rsidR="007713A1" w:rsidRDefault="007713A1" w:rsidP="007713A1">
      <w:pPr>
        <w:pStyle w:val="code"/>
      </w:pPr>
      <w:r>
        <w:t xml:space="preserve">    sai_object_id_t rif_id;</w:t>
      </w:r>
    </w:p>
    <w:p w14:paraId="27B9ACFC" w14:textId="77777777" w:rsidR="007713A1" w:rsidRDefault="007713A1" w:rsidP="007713A1">
      <w:pPr>
        <w:pStyle w:val="code"/>
      </w:pPr>
      <w:r>
        <w:t xml:space="preserve">    sai_ip_address_t ip_address;</w:t>
      </w:r>
    </w:p>
    <w:p w14:paraId="192DF5CC" w14:textId="77777777" w:rsidR="007713A1" w:rsidRDefault="007713A1" w:rsidP="007713A1">
      <w:pPr>
        <w:pStyle w:val="code"/>
      </w:pPr>
    </w:p>
    <w:p w14:paraId="289667AD" w14:textId="133B5A12" w:rsidR="007713A1" w:rsidRDefault="007713A1" w:rsidP="007713A1">
      <w:pPr>
        <w:pStyle w:val="code"/>
      </w:pPr>
      <w:r>
        <w:t>} sai_neighbor_entry_t;</w:t>
      </w:r>
    </w:p>
    <w:p w14:paraId="40C635F5" w14:textId="77777777" w:rsidR="00D55C04" w:rsidRPr="00D55C04" w:rsidRDefault="00D55C04" w:rsidP="00D55C04">
      <w:pPr>
        <w:pStyle w:val="Heading2"/>
        <w:numPr>
          <w:ilvl w:val="0"/>
          <w:numId w:val="0"/>
        </w:numPr>
        <w:ind w:left="576"/>
      </w:pPr>
    </w:p>
    <w:p w14:paraId="74078CA3" w14:textId="0D2551A2" w:rsidR="0052398E" w:rsidRDefault="0052398E" w:rsidP="0052398E">
      <w:pPr>
        <w:pStyle w:val="Heading2"/>
        <w:rPr>
          <w:lang w:val="fr-FR"/>
        </w:rPr>
      </w:pPr>
      <w:bookmarkStart w:id="13" w:name="_Toc438736869"/>
      <w:r>
        <w:rPr>
          <w:lang w:val="fr-FR"/>
        </w:rPr>
        <w:t xml:space="preserve">Changes to </w:t>
      </w:r>
      <w:proofErr w:type="spellStart"/>
      <w:r>
        <w:rPr>
          <w:lang w:val="fr-FR"/>
        </w:rPr>
        <w:t>sai</w:t>
      </w:r>
      <w:r w:rsidR="00ED5FCB">
        <w:rPr>
          <w:lang w:val="fr-FR"/>
        </w:rPr>
        <w:t>route</w:t>
      </w:r>
      <w:r>
        <w:rPr>
          <w:lang w:val="fr-FR"/>
        </w:rPr>
        <w:t>.h</w:t>
      </w:r>
      <w:bookmarkEnd w:id="13"/>
      <w:proofErr w:type="spellEnd"/>
    </w:p>
    <w:p w14:paraId="5952E9A5" w14:textId="77777777" w:rsidR="00800241" w:rsidRDefault="00800241" w:rsidP="00800241">
      <w:pPr>
        <w:pStyle w:val="code"/>
      </w:pPr>
      <w:r>
        <w:t xml:space="preserve">    /** Next hop or next hop group id for the packet or a router interface</w:t>
      </w:r>
    </w:p>
    <w:p w14:paraId="328DAA0A" w14:textId="5CDA49CA" w:rsidR="0052398E" w:rsidRDefault="00800241" w:rsidP="00800241">
      <w:pPr>
        <w:pStyle w:val="code"/>
      </w:pPr>
      <w:r>
        <w:t xml:space="preserve">     * in case of directly reachable route [sai_object_id_t]</w:t>
      </w:r>
    </w:p>
    <w:p w14:paraId="3D4DA4F9" w14:textId="3C4FB589" w:rsidR="00800241" w:rsidRDefault="00800241" w:rsidP="00800241">
      <w:pPr>
        <w:pStyle w:val="code"/>
      </w:pPr>
      <w:r>
        <w:t xml:space="preserve">     * Associate to a Failover Group object containing the Next hop and a backup Next hop object for setting up failover path */</w:t>
      </w:r>
    </w:p>
    <w:p w14:paraId="4A42E35B" w14:textId="45047C7F" w:rsidR="00800241" w:rsidRDefault="00800241" w:rsidP="00800241">
      <w:pPr>
        <w:pStyle w:val="code"/>
      </w:pPr>
      <w:r>
        <w:t xml:space="preserve">     </w:t>
      </w:r>
      <w:r w:rsidRPr="00800241">
        <w:t>SAI_ROUTE_ATTR_NEXT_HOP_ID</w:t>
      </w:r>
      <w:r>
        <w:t>,</w:t>
      </w:r>
    </w:p>
    <w:p w14:paraId="0E9376D8" w14:textId="77777777" w:rsidR="00800241" w:rsidRDefault="00800241" w:rsidP="00800241">
      <w:pPr>
        <w:pStyle w:val="code"/>
      </w:pPr>
    </w:p>
    <w:p w14:paraId="30861B2B" w14:textId="48A1F431" w:rsidR="00735A5F" w:rsidRDefault="00735A5F" w:rsidP="00735A5F">
      <w:pPr>
        <w:pStyle w:val="Heading1"/>
      </w:pPr>
      <w:bookmarkStart w:id="14" w:name="_Toc438736870"/>
      <w:r>
        <w:t>Configuration Example</w:t>
      </w:r>
      <w:bookmarkEnd w:id="14"/>
    </w:p>
    <w:p w14:paraId="5C3F35EF" w14:textId="13266BF1" w:rsidR="001634D9" w:rsidRDefault="00EF5619" w:rsidP="00AE7E55">
      <w:pPr>
        <w:pStyle w:val="code"/>
      </w:pPr>
      <w:r>
        <w:t xml:space="preserve">Following example shows </w:t>
      </w:r>
      <w:r w:rsidR="00FD1354">
        <w:t xml:space="preserve">how </w:t>
      </w:r>
      <w:r w:rsidR="00EE1452">
        <w:t>to setup failover for a L2 FDB entry</w:t>
      </w:r>
      <w:r w:rsidR="002F0ACB">
        <w:t xml:space="preserve"> </w:t>
      </w:r>
      <w:r w:rsidR="005E15FA">
        <w:t>learnt on</w:t>
      </w:r>
      <w:r w:rsidR="00FD1354">
        <w:t xml:space="preserve"> a port</w:t>
      </w:r>
      <w:r w:rsidR="00017830">
        <w:t xml:space="preserve"> with a backup LAG</w:t>
      </w:r>
      <w:r w:rsidR="00FD1354">
        <w:t>.</w:t>
      </w:r>
    </w:p>
    <w:p w14:paraId="75A1F1F4" w14:textId="77777777" w:rsidR="001F5325" w:rsidRDefault="001F5325" w:rsidP="00AE7E55">
      <w:pPr>
        <w:pStyle w:val="code"/>
      </w:pPr>
    </w:p>
    <w:p w14:paraId="60CC0138" w14:textId="764667D6" w:rsidR="001F5325" w:rsidRDefault="00BC17E1" w:rsidP="00AE7E55">
      <w:pPr>
        <w:pStyle w:val="code"/>
      </w:pPr>
      <w:r>
        <w:t xml:space="preserve">  </w:t>
      </w:r>
      <w:r w:rsidR="001F5325">
        <w:t>// Create a Failover Group</w:t>
      </w:r>
      <w:r w:rsidR="00794ED1">
        <w:t xml:space="preserve"> for </w:t>
      </w:r>
      <w:r w:rsidR="00856ED6">
        <w:t xml:space="preserve">protecting </w:t>
      </w:r>
      <w:r w:rsidR="00BA7865">
        <w:t>p</w:t>
      </w:r>
      <w:r w:rsidR="00794ED1">
        <w:t>ort_id_1</w:t>
      </w:r>
    </w:p>
    <w:p w14:paraId="242A4F6D" w14:textId="2249C745" w:rsidR="00BC17E1" w:rsidRDefault="00BC17E1" w:rsidP="00BC17E1">
      <w:pPr>
        <w:pStyle w:val="HTMLPreformatted"/>
        <w:shd w:val="clear" w:color="auto" w:fill="F7F7F7"/>
        <w:rPr>
          <w:rFonts w:ascii="Consolas" w:eastAsia="SimSun" w:hAnsi="Consolas" w:cstheme="minorBidi"/>
          <w:noProof/>
          <w:lang w:eastAsia="en-US"/>
        </w:rPr>
      </w:pPr>
      <w:r w:rsidRPr="00B756E9">
        <w:rPr>
          <w:rFonts w:ascii="Consolas" w:eastAsia="SimSun" w:hAnsi="Consolas" w:cstheme="minorBidi"/>
          <w:noProof/>
          <w:lang w:eastAsia="en-US"/>
        </w:rPr>
        <w:t xml:space="preserve">  sai_attribute_t </w:t>
      </w:r>
      <w:r w:rsidR="00414808">
        <w:rPr>
          <w:rFonts w:ascii="Consolas" w:eastAsia="SimSun" w:hAnsi="Consolas" w:cstheme="minorBidi"/>
          <w:noProof/>
          <w:lang w:eastAsia="en-US"/>
        </w:rPr>
        <w:t xml:space="preserve"> </w:t>
      </w:r>
      <w:r w:rsidRPr="00B756E9">
        <w:rPr>
          <w:rFonts w:ascii="Consolas" w:eastAsia="SimSun" w:hAnsi="Consolas" w:cstheme="minorBidi"/>
          <w:noProof/>
          <w:lang w:eastAsia="en-US"/>
        </w:rPr>
        <w:t>attr[</w:t>
      </w:r>
      <w:r w:rsidR="000B76C8">
        <w:rPr>
          <w:rFonts w:ascii="Consolas" w:eastAsia="SimSun" w:hAnsi="Consolas" w:cstheme="minorBidi"/>
          <w:noProof/>
          <w:lang w:eastAsia="en-US"/>
        </w:rPr>
        <w:t>3</w:t>
      </w:r>
      <w:r w:rsidRPr="00B756E9">
        <w:rPr>
          <w:rFonts w:ascii="Consolas" w:eastAsia="SimSun" w:hAnsi="Consolas" w:cstheme="minorBidi"/>
          <w:noProof/>
          <w:lang w:eastAsia="en-US"/>
        </w:rPr>
        <w:t>];</w:t>
      </w:r>
    </w:p>
    <w:p w14:paraId="0B9ED0A9" w14:textId="78961C20" w:rsidR="00CF4681" w:rsidRDefault="00CF4681" w:rsidP="00BC17E1">
      <w:pPr>
        <w:pStyle w:val="HTMLPreformatted"/>
        <w:shd w:val="clear" w:color="auto" w:fill="F7F7F7"/>
        <w:rPr>
          <w:rFonts w:ascii="Consolas" w:eastAsia="SimSun" w:hAnsi="Consolas" w:cstheme="minorBidi"/>
          <w:noProof/>
          <w:lang w:eastAsia="en-US"/>
        </w:rPr>
      </w:pPr>
      <w:r w:rsidRPr="00CF4681">
        <w:rPr>
          <w:rFonts w:ascii="Consolas" w:eastAsia="SimSun" w:hAnsi="Consolas" w:cstheme="minorBidi"/>
          <w:noProof/>
          <w:lang w:eastAsia="en-US"/>
        </w:rPr>
        <w:t xml:space="preserve">  attr[0].id = (sai_att</w:t>
      </w:r>
      <w:r w:rsidR="00F039EA">
        <w:rPr>
          <w:rFonts w:ascii="Consolas" w:eastAsia="SimSun" w:hAnsi="Consolas" w:cstheme="minorBidi"/>
          <w:noProof/>
          <w:lang w:eastAsia="en-US"/>
        </w:rPr>
        <w:t xml:space="preserve">r_id_t) </w:t>
      </w:r>
      <w:r w:rsidR="00F039EA" w:rsidRPr="00774A5A">
        <w:rPr>
          <w:rFonts w:ascii="Consolas" w:eastAsia="SimSun" w:hAnsi="Consolas" w:cstheme="minorBidi"/>
          <w:noProof/>
          <w:lang w:eastAsia="en-US"/>
        </w:rPr>
        <w:t>SAI_FAILOVER_GROUP_ATTR_MODE</w:t>
      </w:r>
      <w:r w:rsidRPr="00CF4681">
        <w:rPr>
          <w:rFonts w:ascii="Consolas" w:eastAsia="SimSun" w:hAnsi="Consolas" w:cstheme="minorBidi"/>
          <w:noProof/>
          <w:lang w:eastAsia="en-US"/>
        </w:rPr>
        <w:t>;</w:t>
      </w:r>
    </w:p>
    <w:p w14:paraId="1B6D794D" w14:textId="35ACE9DC" w:rsidR="00CF4681" w:rsidRDefault="00CF4681" w:rsidP="00BC17E1">
      <w:pPr>
        <w:pStyle w:val="HTMLPreformatted"/>
        <w:shd w:val="clear" w:color="auto" w:fill="F7F7F7"/>
        <w:rPr>
          <w:rFonts w:ascii="Consolas" w:eastAsia="SimSun" w:hAnsi="Consolas" w:cstheme="minorBidi"/>
          <w:noProof/>
          <w:lang w:eastAsia="en-US"/>
        </w:rPr>
      </w:pPr>
      <w:r>
        <w:rPr>
          <w:rFonts w:ascii="Consolas" w:eastAsia="SimSun" w:hAnsi="Consolas" w:cstheme="minorBidi"/>
          <w:noProof/>
          <w:lang w:eastAsia="en-US"/>
        </w:rPr>
        <w:t xml:space="preserve">  attr[0].value.booldata = false;</w:t>
      </w:r>
    </w:p>
    <w:p w14:paraId="23354ACE" w14:textId="2A0FD60A" w:rsidR="00794ED1" w:rsidRDefault="00794ED1" w:rsidP="00794ED1">
      <w:pPr>
        <w:pStyle w:val="HTMLPreformatted"/>
        <w:shd w:val="clear" w:color="auto" w:fill="F7F7F7"/>
        <w:rPr>
          <w:rFonts w:ascii="Consolas" w:eastAsia="SimSun" w:hAnsi="Consolas" w:cstheme="minorBidi"/>
          <w:noProof/>
          <w:lang w:eastAsia="en-US"/>
        </w:rPr>
      </w:pPr>
      <w:r w:rsidRPr="00CF4681">
        <w:rPr>
          <w:rFonts w:ascii="Consolas" w:eastAsia="SimSun" w:hAnsi="Consolas" w:cstheme="minorBidi"/>
          <w:noProof/>
          <w:lang w:eastAsia="en-US"/>
        </w:rPr>
        <w:t xml:space="preserve">  attr[</w:t>
      </w:r>
      <w:r>
        <w:rPr>
          <w:rFonts w:ascii="Consolas" w:eastAsia="SimSun" w:hAnsi="Consolas" w:cstheme="minorBidi"/>
          <w:noProof/>
          <w:lang w:eastAsia="en-US"/>
        </w:rPr>
        <w:t>1</w:t>
      </w:r>
      <w:r w:rsidRPr="00CF4681">
        <w:rPr>
          <w:rFonts w:ascii="Consolas" w:eastAsia="SimSun" w:hAnsi="Consolas" w:cstheme="minorBidi"/>
          <w:noProof/>
          <w:lang w:eastAsia="en-US"/>
        </w:rPr>
        <w:t>].id = (sai_att</w:t>
      </w:r>
      <w:r>
        <w:rPr>
          <w:rFonts w:ascii="Consolas" w:eastAsia="SimSun" w:hAnsi="Consolas" w:cstheme="minorBidi"/>
          <w:noProof/>
          <w:lang w:eastAsia="en-US"/>
        </w:rPr>
        <w:t xml:space="preserve">r_id_t) </w:t>
      </w:r>
      <w:r w:rsidRPr="00794ED1">
        <w:rPr>
          <w:rFonts w:ascii="Consolas" w:eastAsia="SimSun" w:hAnsi="Consolas" w:cstheme="minorBidi"/>
          <w:noProof/>
          <w:lang w:eastAsia="en-US"/>
        </w:rPr>
        <w:t>SAI_FAILOVER_GROUP_ATTR_PRIMARY_OBJECT</w:t>
      </w:r>
      <w:r>
        <w:rPr>
          <w:rFonts w:ascii="Consolas" w:eastAsia="SimSun" w:hAnsi="Consolas" w:cstheme="minorBidi"/>
          <w:noProof/>
          <w:lang w:eastAsia="en-US"/>
        </w:rPr>
        <w:t>;</w:t>
      </w:r>
    </w:p>
    <w:p w14:paraId="14ADAAA8" w14:textId="6A83A1CE" w:rsidR="00794ED1" w:rsidRPr="00856ED6" w:rsidRDefault="00794ED1" w:rsidP="00794ED1">
      <w:pPr>
        <w:pStyle w:val="HTMLPreformatted"/>
        <w:shd w:val="clear" w:color="auto" w:fill="F7F7F7"/>
        <w:rPr>
          <w:rFonts w:ascii="Consolas" w:eastAsia="SimSun" w:hAnsi="Consolas" w:cstheme="minorBidi"/>
          <w:noProof/>
          <w:lang w:val="fr-FR" w:eastAsia="en-US"/>
        </w:rPr>
      </w:pPr>
      <w:r w:rsidRPr="00CD3FE7">
        <w:rPr>
          <w:rFonts w:ascii="Consolas" w:eastAsia="SimSun" w:hAnsi="Consolas" w:cstheme="minorBidi"/>
          <w:noProof/>
          <w:lang w:eastAsia="en-US"/>
        </w:rPr>
        <w:t xml:space="preserve">  </w:t>
      </w:r>
      <w:r w:rsidRPr="00856ED6">
        <w:rPr>
          <w:rFonts w:ascii="Consolas" w:eastAsia="SimSun" w:hAnsi="Consolas" w:cstheme="minorBidi"/>
          <w:noProof/>
          <w:lang w:val="fr-FR" w:eastAsia="en-US"/>
        </w:rPr>
        <w:t xml:space="preserve">attr[1].value.oid = </w:t>
      </w:r>
      <w:r w:rsidR="00626DD4" w:rsidRPr="00856ED6">
        <w:rPr>
          <w:rFonts w:ascii="Consolas" w:eastAsia="SimSun" w:hAnsi="Consolas" w:cstheme="minorBidi"/>
          <w:noProof/>
          <w:lang w:val="fr-FR" w:eastAsia="en-US"/>
        </w:rPr>
        <w:t>port_id_1</w:t>
      </w:r>
      <w:r w:rsidRPr="00856ED6">
        <w:rPr>
          <w:rFonts w:ascii="Consolas" w:eastAsia="SimSun" w:hAnsi="Consolas" w:cstheme="minorBidi"/>
          <w:noProof/>
          <w:lang w:val="fr-FR" w:eastAsia="en-US"/>
        </w:rPr>
        <w:t>;</w:t>
      </w:r>
    </w:p>
    <w:p w14:paraId="1E5690BF" w14:textId="04FAD109" w:rsidR="00856ED6" w:rsidRPr="00856ED6" w:rsidRDefault="00856ED6" w:rsidP="00856ED6">
      <w:pPr>
        <w:pStyle w:val="HTMLPreformatted"/>
        <w:shd w:val="clear" w:color="auto" w:fill="F7F7F7"/>
        <w:rPr>
          <w:rFonts w:ascii="Consolas" w:eastAsia="SimSun" w:hAnsi="Consolas" w:cstheme="minorBidi"/>
          <w:noProof/>
          <w:lang w:val="fr-FR" w:eastAsia="en-US"/>
        </w:rPr>
      </w:pPr>
      <w:r w:rsidRPr="00856ED6">
        <w:rPr>
          <w:rFonts w:ascii="Consolas" w:eastAsia="SimSun" w:hAnsi="Consolas" w:cstheme="minorBidi"/>
          <w:noProof/>
          <w:lang w:val="fr-FR" w:eastAsia="en-US"/>
        </w:rPr>
        <w:t xml:space="preserve">  attr[</w:t>
      </w:r>
      <w:r w:rsidR="00292196">
        <w:rPr>
          <w:rFonts w:ascii="Consolas" w:eastAsia="SimSun" w:hAnsi="Consolas" w:cstheme="minorBidi"/>
          <w:noProof/>
          <w:lang w:val="fr-FR" w:eastAsia="en-US"/>
        </w:rPr>
        <w:t>2</w:t>
      </w:r>
      <w:r w:rsidRPr="00856ED6">
        <w:rPr>
          <w:rFonts w:ascii="Consolas" w:eastAsia="SimSun" w:hAnsi="Consolas" w:cstheme="minorBidi"/>
          <w:noProof/>
          <w:lang w:val="fr-FR" w:eastAsia="en-US"/>
        </w:rPr>
        <w:t>].id = (sai_attr_id_t) SAI_FAILOVER_GROUP_ATTR_BACKUP_OBJECT;</w:t>
      </w:r>
    </w:p>
    <w:p w14:paraId="79FBA9AD" w14:textId="098BE2F5" w:rsidR="00856ED6" w:rsidRPr="00292196" w:rsidRDefault="00856ED6" w:rsidP="00856ED6">
      <w:pPr>
        <w:pStyle w:val="HTMLPreformatted"/>
        <w:shd w:val="clear" w:color="auto" w:fill="F7F7F7"/>
        <w:rPr>
          <w:rFonts w:ascii="Consolas" w:eastAsia="SimSun" w:hAnsi="Consolas" w:cstheme="minorBidi"/>
          <w:noProof/>
          <w:lang w:val="sv-SE" w:eastAsia="en-US"/>
        </w:rPr>
      </w:pPr>
      <w:r w:rsidRPr="00CD3FE7">
        <w:rPr>
          <w:rFonts w:ascii="Consolas" w:eastAsia="SimSun" w:hAnsi="Consolas" w:cstheme="minorBidi"/>
          <w:noProof/>
          <w:lang w:val="fr-FR" w:eastAsia="en-US"/>
        </w:rPr>
        <w:t xml:space="preserve">  </w:t>
      </w:r>
      <w:r w:rsidRPr="00292196">
        <w:rPr>
          <w:rFonts w:ascii="Consolas" w:eastAsia="SimSun" w:hAnsi="Consolas" w:cstheme="minorBidi"/>
          <w:noProof/>
          <w:lang w:val="sv-SE" w:eastAsia="en-US"/>
        </w:rPr>
        <w:t>attr[</w:t>
      </w:r>
      <w:r w:rsidR="00292196">
        <w:rPr>
          <w:rFonts w:ascii="Consolas" w:eastAsia="SimSun" w:hAnsi="Consolas" w:cstheme="minorBidi"/>
          <w:noProof/>
          <w:lang w:val="sv-SE" w:eastAsia="en-US"/>
        </w:rPr>
        <w:t>2</w:t>
      </w:r>
      <w:r w:rsidRPr="00292196">
        <w:rPr>
          <w:rFonts w:ascii="Consolas" w:eastAsia="SimSun" w:hAnsi="Consolas" w:cstheme="minorBidi"/>
          <w:noProof/>
          <w:lang w:val="sv-SE" w:eastAsia="en-US"/>
        </w:rPr>
        <w:t xml:space="preserve">].value.oid = </w:t>
      </w:r>
      <w:r w:rsidR="00255A0D" w:rsidRPr="00292196">
        <w:rPr>
          <w:rFonts w:ascii="Consolas" w:eastAsia="SimSun" w:hAnsi="Consolas" w:cstheme="minorBidi"/>
          <w:noProof/>
          <w:lang w:val="sv-SE" w:eastAsia="en-US"/>
        </w:rPr>
        <w:t>backup_</w:t>
      </w:r>
      <w:r w:rsidR="00554406" w:rsidRPr="00292196">
        <w:rPr>
          <w:rFonts w:ascii="Consolas" w:eastAsia="SimSun" w:hAnsi="Consolas" w:cstheme="minorBidi"/>
          <w:noProof/>
          <w:lang w:val="sv-SE" w:eastAsia="en-US"/>
        </w:rPr>
        <w:t>lag</w:t>
      </w:r>
      <w:r w:rsidR="00255A0D" w:rsidRPr="00292196">
        <w:rPr>
          <w:rFonts w:ascii="Consolas" w:eastAsia="SimSun" w:hAnsi="Consolas" w:cstheme="minorBidi"/>
          <w:noProof/>
          <w:lang w:val="sv-SE" w:eastAsia="en-US"/>
        </w:rPr>
        <w:t>_id</w:t>
      </w:r>
      <w:r w:rsidRPr="00292196">
        <w:rPr>
          <w:rFonts w:ascii="Consolas" w:eastAsia="SimSun" w:hAnsi="Consolas" w:cstheme="minorBidi"/>
          <w:noProof/>
          <w:lang w:val="sv-SE" w:eastAsia="en-US"/>
        </w:rPr>
        <w:t>;</w:t>
      </w:r>
    </w:p>
    <w:p w14:paraId="7739511A" w14:textId="6871E689" w:rsidR="001F5325" w:rsidRDefault="00BC17E1" w:rsidP="00AE7E55">
      <w:pPr>
        <w:pStyle w:val="code"/>
        <w:rPr>
          <w:sz w:val="20"/>
          <w:szCs w:val="20"/>
        </w:rPr>
      </w:pPr>
      <w:r w:rsidRPr="00802CD9">
        <w:rPr>
          <w:sz w:val="20"/>
          <w:szCs w:val="20"/>
          <w:lang w:val="sv-SE"/>
        </w:rPr>
        <w:t xml:space="preserve">  </w:t>
      </w:r>
      <w:r w:rsidR="001F5325" w:rsidRPr="00B756E9">
        <w:rPr>
          <w:sz w:val="20"/>
          <w:szCs w:val="20"/>
        </w:rPr>
        <w:t>sai_failover_group_api-&gt;create_failover_group (&amp;</w:t>
      </w:r>
      <w:r w:rsidR="000B76C8">
        <w:rPr>
          <w:sz w:val="20"/>
          <w:szCs w:val="20"/>
        </w:rPr>
        <w:t>failover_group1_id, 3</w:t>
      </w:r>
      <w:r w:rsidR="00D66B00">
        <w:rPr>
          <w:sz w:val="20"/>
          <w:szCs w:val="20"/>
        </w:rPr>
        <w:t>, attr);</w:t>
      </w:r>
    </w:p>
    <w:p w14:paraId="5D65A642" w14:textId="77777777" w:rsidR="00CF4681" w:rsidRDefault="00CF4681" w:rsidP="00AE7E55">
      <w:pPr>
        <w:pStyle w:val="code"/>
        <w:rPr>
          <w:sz w:val="20"/>
          <w:szCs w:val="20"/>
        </w:rPr>
      </w:pPr>
    </w:p>
    <w:p w14:paraId="1FA80872" w14:textId="64EFE982" w:rsidR="00CF4681" w:rsidRDefault="00CF4681" w:rsidP="00AE7E55">
      <w:pPr>
        <w:pStyle w:val="code"/>
        <w:rPr>
          <w:sz w:val="20"/>
          <w:szCs w:val="20"/>
        </w:rPr>
      </w:pPr>
      <w:r>
        <w:rPr>
          <w:sz w:val="20"/>
          <w:szCs w:val="20"/>
        </w:rPr>
        <w:t xml:space="preserve">  // Attac</w:t>
      </w:r>
      <w:r w:rsidR="001D02BE">
        <w:rPr>
          <w:sz w:val="20"/>
          <w:szCs w:val="20"/>
        </w:rPr>
        <w:t>h Failover Group to the</w:t>
      </w:r>
      <w:r w:rsidR="00745651">
        <w:rPr>
          <w:sz w:val="20"/>
          <w:szCs w:val="20"/>
        </w:rPr>
        <w:t xml:space="preserve"> FDB entry</w:t>
      </w:r>
      <w:r w:rsidR="001D02BE">
        <w:rPr>
          <w:sz w:val="20"/>
          <w:szCs w:val="20"/>
        </w:rPr>
        <w:t xml:space="preserve"> learnt on port_id_1</w:t>
      </w:r>
      <w:r w:rsidR="00745651">
        <w:rPr>
          <w:sz w:val="20"/>
          <w:szCs w:val="20"/>
        </w:rPr>
        <w:t xml:space="preserve"> to setup</w:t>
      </w:r>
      <w:r w:rsidR="00F41D63">
        <w:rPr>
          <w:sz w:val="20"/>
          <w:szCs w:val="20"/>
        </w:rPr>
        <w:t xml:space="preserve"> a</w:t>
      </w:r>
      <w:r w:rsidR="00745651">
        <w:rPr>
          <w:sz w:val="20"/>
          <w:szCs w:val="20"/>
        </w:rPr>
        <w:t xml:space="preserve"> protection</w:t>
      </w:r>
      <w:r w:rsidR="00F41D63">
        <w:rPr>
          <w:sz w:val="20"/>
          <w:szCs w:val="20"/>
        </w:rPr>
        <w:t xml:space="preserve"> path for the FDB entry</w:t>
      </w:r>
      <w:r>
        <w:rPr>
          <w:sz w:val="20"/>
          <w:szCs w:val="20"/>
        </w:rPr>
        <w:t>.</w:t>
      </w:r>
    </w:p>
    <w:p w14:paraId="5BFB1CA1" w14:textId="34BF83FC" w:rsidR="00F1411D" w:rsidRDefault="00CF4681" w:rsidP="00AE7E55">
      <w:pPr>
        <w:pStyle w:val="code"/>
        <w:rPr>
          <w:sz w:val="20"/>
          <w:szCs w:val="20"/>
          <w:lang w:val="fr-FR"/>
        </w:rPr>
      </w:pPr>
      <w:r w:rsidRPr="00054EB3">
        <w:rPr>
          <w:sz w:val="20"/>
          <w:szCs w:val="20"/>
        </w:rPr>
        <w:t xml:space="preserve">  </w:t>
      </w:r>
      <w:r w:rsidRPr="00CF4681">
        <w:rPr>
          <w:sz w:val="20"/>
          <w:szCs w:val="20"/>
          <w:lang w:val="fr-FR"/>
        </w:rPr>
        <w:t xml:space="preserve">sai_attribute_t </w:t>
      </w:r>
      <w:r w:rsidR="00352A52">
        <w:rPr>
          <w:sz w:val="20"/>
          <w:szCs w:val="20"/>
          <w:lang w:val="fr-FR"/>
        </w:rPr>
        <w:t>fdb</w:t>
      </w:r>
      <w:r w:rsidR="006F311E">
        <w:rPr>
          <w:sz w:val="20"/>
          <w:szCs w:val="20"/>
          <w:lang w:val="fr-FR"/>
        </w:rPr>
        <w:t>_attr[2</w:t>
      </w:r>
      <w:r w:rsidRPr="00CF4681">
        <w:rPr>
          <w:sz w:val="20"/>
          <w:szCs w:val="20"/>
          <w:lang w:val="fr-FR"/>
        </w:rPr>
        <w:t>];</w:t>
      </w:r>
      <w:r w:rsidR="00F1411D">
        <w:rPr>
          <w:sz w:val="20"/>
          <w:szCs w:val="20"/>
          <w:lang w:val="fr-FR"/>
        </w:rPr>
        <w:t xml:space="preserve">  </w:t>
      </w:r>
    </w:p>
    <w:p w14:paraId="45080959" w14:textId="098921F7" w:rsidR="00C72038" w:rsidRDefault="00C72038" w:rsidP="00C72038">
      <w:pPr>
        <w:pStyle w:val="code"/>
        <w:rPr>
          <w:sz w:val="20"/>
          <w:szCs w:val="20"/>
          <w:lang w:val="fr-FR"/>
        </w:rPr>
      </w:pPr>
      <w:r w:rsidRPr="00C72038">
        <w:rPr>
          <w:sz w:val="20"/>
          <w:szCs w:val="20"/>
          <w:lang w:val="fr-FR"/>
        </w:rPr>
        <w:t xml:space="preserve">  sai_mac_t </w:t>
      </w:r>
      <w:r>
        <w:rPr>
          <w:sz w:val="20"/>
          <w:szCs w:val="20"/>
          <w:lang w:val="fr-FR"/>
        </w:rPr>
        <w:t>dummy_</w:t>
      </w:r>
      <w:r w:rsidRPr="00C72038">
        <w:rPr>
          <w:sz w:val="20"/>
          <w:szCs w:val="20"/>
          <w:lang w:val="fr-FR"/>
        </w:rPr>
        <w:t>mac_addr = {0x0, 0x0, 0x0, 0x1, 0x2, 0x3};</w:t>
      </w:r>
    </w:p>
    <w:p w14:paraId="0BC1C18E" w14:textId="0545A85B" w:rsidR="00C72038" w:rsidRDefault="00C72038" w:rsidP="00AE7E55">
      <w:pPr>
        <w:pStyle w:val="code"/>
        <w:rPr>
          <w:sz w:val="20"/>
          <w:szCs w:val="20"/>
          <w:lang w:val="fr-FR"/>
        </w:rPr>
      </w:pPr>
      <w:r>
        <w:rPr>
          <w:sz w:val="20"/>
          <w:szCs w:val="20"/>
          <w:lang w:val="fr-FR"/>
        </w:rPr>
        <w:t xml:space="preserve">  unsigned int dummy_vlan_id = 100;</w:t>
      </w:r>
    </w:p>
    <w:p w14:paraId="22B69B97" w14:textId="5ABD597C" w:rsidR="00904152" w:rsidRPr="00C72038" w:rsidRDefault="00904152" w:rsidP="00AE7E55">
      <w:pPr>
        <w:pStyle w:val="code"/>
        <w:rPr>
          <w:sz w:val="20"/>
          <w:szCs w:val="20"/>
        </w:rPr>
      </w:pPr>
      <w:r w:rsidRPr="00054EB3">
        <w:rPr>
          <w:sz w:val="20"/>
          <w:szCs w:val="20"/>
          <w:lang w:val="fr-FR"/>
        </w:rPr>
        <w:t xml:space="preserve">  </w:t>
      </w:r>
      <w:r w:rsidRPr="00C72038">
        <w:rPr>
          <w:sz w:val="20"/>
          <w:szCs w:val="20"/>
        </w:rPr>
        <w:t>fdb_attr[0].id = (sai_attr_id_t) SAI_FDB_ENTRY_ATTR_TYPE</w:t>
      </w:r>
    </w:p>
    <w:p w14:paraId="2D1EC589" w14:textId="1F1A958E" w:rsidR="00904152" w:rsidRPr="00904152" w:rsidRDefault="00904152" w:rsidP="00AE7E55">
      <w:pPr>
        <w:pStyle w:val="code"/>
        <w:rPr>
          <w:sz w:val="20"/>
          <w:szCs w:val="20"/>
        </w:rPr>
      </w:pPr>
      <w:r w:rsidRPr="00C72038">
        <w:rPr>
          <w:sz w:val="20"/>
          <w:szCs w:val="20"/>
        </w:rPr>
        <w:t xml:space="preserve">  </w:t>
      </w:r>
      <w:r w:rsidRPr="00904152">
        <w:rPr>
          <w:sz w:val="20"/>
          <w:szCs w:val="20"/>
        </w:rPr>
        <w:t>fdb_attr[0].value.</w:t>
      </w:r>
      <w:r>
        <w:rPr>
          <w:sz w:val="20"/>
          <w:szCs w:val="20"/>
        </w:rPr>
        <w:t>s32</w:t>
      </w:r>
      <w:r w:rsidRPr="00904152">
        <w:rPr>
          <w:sz w:val="20"/>
          <w:szCs w:val="20"/>
        </w:rPr>
        <w:t xml:space="preserve"> = SAI_FDB_ENTRY_DYNAMIC;</w:t>
      </w:r>
    </w:p>
    <w:p w14:paraId="1C19290B" w14:textId="759A8C2F" w:rsidR="00BC34CE" w:rsidRPr="00134A24" w:rsidRDefault="00393E5E" w:rsidP="00AE7E55">
      <w:pPr>
        <w:pStyle w:val="code"/>
        <w:rPr>
          <w:sz w:val="20"/>
          <w:szCs w:val="20"/>
        </w:rPr>
      </w:pPr>
      <w:r w:rsidRPr="00904152">
        <w:rPr>
          <w:sz w:val="20"/>
          <w:szCs w:val="20"/>
        </w:rPr>
        <w:t xml:space="preserve">  </w:t>
      </w:r>
      <w:r w:rsidR="009D5E60" w:rsidRPr="00134A24">
        <w:rPr>
          <w:sz w:val="20"/>
          <w:szCs w:val="20"/>
        </w:rPr>
        <w:t>fdb</w:t>
      </w:r>
      <w:r w:rsidRPr="00134A24">
        <w:rPr>
          <w:sz w:val="20"/>
          <w:szCs w:val="20"/>
        </w:rPr>
        <w:t>_attr[</w:t>
      </w:r>
      <w:r w:rsidR="00082B23" w:rsidRPr="00134A24">
        <w:rPr>
          <w:sz w:val="20"/>
          <w:szCs w:val="20"/>
        </w:rPr>
        <w:t>1</w:t>
      </w:r>
      <w:r w:rsidRPr="00134A24">
        <w:rPr>
          <w:sz w:val="20"/>
          <w:szCs w:val="20"/>
        </w:rPr>
        <w:t xml:space="preserve">].id = (sai_attr_id_t) </w:t>
      </w:r>
      <w:r w:rsidR="000B25F9" w:rsidRPr="00134A24">
        <w:rPr>
          <w:sz w:val="20"/>
          <w:szCs w:val="20"/>
        </w:rPr>
        <w:t>SAI_FDB_ENTRY_ATTR_PORT_ID</w:t>
      </w:r>
      <w:r w:rsidRPr="00134A24">
        <w:rPr>
          <w:sz w:val="20"/>
          <w:szCs w:val="20"/>
        </w:rPr>
        <w:t>;</w:t>
      </w:r>
    </w:p>
    <w:p w14:paraId="3BDBC725" w14:textId="4E9E6785" w:rsidR="00393E5E" w:rsidRDefault="00393E5E" w:rsidP="00AE7E55">
      <w:pPr>
        <w:pStyle w:val="code"/>
        <w:rPr>
          <w:sz w:val="20"/>
          <w:szCs w:val="20"/>
        </w:rPr>
      </w:pPr>
      <w:r w:rsidRPr="00134A24">
        <w:rPr>
          <w:sz w:val="20"/>
          <w:szCs w:val="20"/>
        </w:rPr>
        <w:t xml:space="preserve">  </w:t>
      </w:r>
      <w:r w:rsidR="009D5E60" w:rsidRPr="00134A24">
        <w:rPr>
          <w:sz w:val="20"/>
          <w:szCs w:val="20"/>
        </w:rPr>
        <w:t>fdb</w:t>
      </w:r>
      <w:r w:rsidR="00082B23" w:rsidRPr="00134A24">
        <w:rPr>
          <w:sz w:val="20"/>
          <w:szCs w:val="20"/>
        </w:rPr>
        <w:t>_attr[1</w:t>
      </w:r>
      <w:r w:rsidRPr="00134A24">
        <w:rPr>
          <w:sz w:val="20"/>
          <w:szCs w:val="20"/>
        </w:rPr>
        <w:t>].value.oid = failover_group1_id;</w:t>
      </w:r>
    </w:p>
    <w:p w14:paraId="3FE51C09" w14:textId="29B44EF4" w:rsidR="00F1411D" w:rsidRDefault="00F1411D" w:rsidP="00AE7E55">
      <w:pPr>
        <w:pStyle w:val="code"/>
        <w:rPr>
          <w:sz w:val="20"/>
          <w:szCs w:val="20"/>
        </w:rPr>
      </w:pPr>
      <w:r>
        <w:rPr>
          <w:sz w:val="20"/>
          <w:szCs w:val="20"/>
        </w:rPr>
        <w:t xml:space="preserve">  memcpy (fdb_entry.mac_address, </w:t>
      </w:r>
      <w:r w:rsidR="00C72038">
        <w:rPr>
          <w:sz w:val="20"/>
          <w:szCs w:val="20"/>
        </w:rPr>
        <w:t>dummy_</w:t>
      </w:r>
      <w:r>
        <w:rPr>
          <w:sz w:val="20"/>
          <w:szCs w:val="20"/>
        </w:rPr>
        <w:t>mac_addr, sizeof (</w:t>
      </w:r>
      <w:r w:rsidR="00BF3AA5" w:rsidRPr="00BF3AA5">
        <w:rPr>
          <w:sz w:val="20"/>
          <w:szCs w:val="20"/>
        </w:rPr>
        <w:t>sai_mac_t</w:t>
      </w:r>
      <w:r w:rsidR="00BF3AA5">
        <w:rPr>
          <w:sz w:val="20"/>
          <w:szCs w:val="20"/>
        </w:rPr>
        <w:t>));</w:t>
      </w:r>
    </w:p>
    <w:p w14:paraId="1BF1F6C5" w14:textId="29F4A6EB" w:rsidR="00BF3AA5" w:rsidRPr="00134A24" w:rsidRDefault="00BF3AA5" w:rsidP="00AE7E55">
      <w:pPr>
        <w:pStyle w:val="code"/>
        <w:rPr>
          <w:sz w:val="20"/>
          <w:szCs w:val="20"/>
        </w:rPr>
      </w:pPr>
      <w:r>
        <w:rPr>
          <w:sz w:val="20"/>
          <w:szCs w:val="20"/>
        </w:rPr>
        <w:t xml:space="preserve">  fdb_entry.vlan_id = </w:t>
      </w:r>
      <w:r w:rsidR="00C72038">
        <w:rPr>
          <w:sz w:val="20"/>
          <w:szCs w:val="20"/>
        </w:rPr>
        <w:t>dummy_vlan_id</w:t>
      </w:r>
      <w:r>
        <w:rPr>
          <w:sz w:val="20"/>
          <w:szCs w:val="20"/>
        </w:rPr>
        <w:t>;</w:t>
      </w:r>
    </w:p>
    <w:p w14:paraId="430725F7" w14:textId="703AA1F3" w:rsidR="00CF4681" w:rsidRPr="00F1411D" w:rsidRDefault="00CF4681" w:rsidP="00AE7E55">
      <w:pPr>
        <w:pStyle w:val="code"/>
        <w:rPr>
          <w:sz w:val="20"/>
          <w:szCs w:val="20"/>
        </w:rPr>
      </w:pPr>
      <w:r w:rsidRPr="00134A24">
        <w:rPr>
          <w:sz w:val="20"/>
          <w:szCs w:val="20"/>
        </w:rPr>
        <w:t xml:space="preserve">  </w:t>
      </w:r>
      <w:r w:rsidRPr="00F1411D">
        <w:rPr>
          <w:sz w:val="20"/>
          <w:szCs w:val="20"/>
        </w:rPr>
        <w:t>sai_</w:t>
      </w:r>
      <w:r w:rsidR="00952F92" w:rsidRPr="00F1411D">
        <w:rPr>
          <w:sz w:val="20"/>
          <w:szCs w:val="20"/>
        </w:rPr>
        <w:t>fdb_</w:t>
      </w:r>
      <w:r w:rsidRPr="00F1411D">
        <w:rPr>
          <w:sz w:val="20"/>
          <w:szCs w:val="20"/>
        </w:rPr>
        <w:t>api-&gt;</w:t>
      </w:r>
      <w:r w:rsidR="004D35B6" w:rsidRPr="00F1411D">
        <w:rPr>
          <w:sz w:val="20"/>
          <w:szCs w:val="20"/>
        </w:rPr>
        <w:t>create_fdb_entry</w:t>
      </w:r>
      <w:r w:rsidRPr="00F1411D">
        <w:rPr>
          <w:sz w:val="20"/>
          <w:szCs w:val="20"/>
        </w:rPr>
        <w:t xml:space="preserve"> (</w:t>
      </w:r>
      <w:r w:rsidR="00134A24" w:rsidRPr="00F1411D">
        <w:rPr>
          <w:sz w:val="20"/>
          <w:szCs w:val="20"/>
        </w:rPr>
        <w:t>&amp;fdb_entry, 2</w:t>
      </w:r>
      <w:r w:rsidR="000A35A2" w:rsidRPr="00F1411D">
        <w:rPr>
          <w:sz w:val="20"/>
          <w:szCs w:val="20"/>
        </w:rPr>
        <w:t>, fdb</w:t>
      </w:r>
      <w:r w:rsidR="00587211" w:rsidRPr="00F1411D">
        <w:rPr>
          <w:sz w:val="20"/>
          <w:szCs w:val="20"/>
        </w:rPr>
        <w:t>_attr</w:t>
      </w:r>
      <w:r w:rsidRPr="00F1411D">
        <w:rPr>
          <w:sz w:val="20"/>
          <w:szCs w:val="20"/>
        </w:rPr>
        <w:t>);</w:t>
      </w:r>
    </w:p>
    <w:p w14:paraId="5C81AF6D" w14:textId="77777777" w:rsidR="002B16F8" w:rsidRPr="00F1411D" w:rsidRDefault="002B16F8" w:rsidP="00AE7E55">
      <w:pPr>
        <w:pStyle w:val="code"/>
        <w:rPr>
          <w:sz w:val="20"/>
          <w:szCs w:val="20"/>
        </w:rPr>
      </w:pPr>
    </w:p>
    <w:p w14:paraId="1DD00DFD" w14:textId="5A14C9B5" w:rsidR="004D476D" w:rsidRPr="009366EA" w:rsidRDefault="004D476D" w:rsidP="00B93E4E">
      <w:pPr>
        <w:pStyle w:val="code"/>
        <w:rPr>
          <w:sz w:val="20"/>
          <w:szCs w:val="20"/>
        </w:rPr>
      </w:pPr>
      <w:r w:rsidRPr="00F1411D">
        <w:rPr>
          <w:sz w:val="20"/>
          <w:szCs w:val="20"/>
        </w:rPr>
        <w:t xml:space="preserve">  </w:t>
      </w:r>
      <w:r w:rsidRPr="009366EA">
        <w:rPr>
          <w:sz w:val="20"/>
          <w:szCs w:val="20"/>
        </w:rPr>
        <w:t>// Enable Failover</w:t>
      </w:r>
    </w:p>
    <w:p w14:paraId="22CCC7E6" w14:textId="30D98DAB" w:rsidR="007A0A12" w:rsidRPr="007A0A12" w:rsidRDefault="007A0A12" w:rsidP="00B93E4E">
      <w:pPr>
        <w:pStyle w:val="code"/>
        <w:rPr>
          <w:sz w:val="20"/>
          <w:szCs w:val="20"/>
        </w:rPr>
      </w:pPr>
      <w:r w:rsidRPr="007A0A12">
        <w:rPr>
          <w:sz w:val="20"/>
          <w:szCs w:val="20"/>
        </w:rPr>
        <w:t xml:space="preserve">  // Traffic is expected to be switched to backup </w:t>
      </w:r>
      <w:r w:rsidR="00F275DC">
        <w:rPr>
          <w:sz w:val="20"/>
          <w:szCs w:val="20"/>
        </w:rPr>
        <w:t>LAG</w:t>
      </w:r>
      <w:r w:rsidR="00503BFA">
        <w:rPr>
          <w:sz w:val="20"/>
          <w:szCs w:val="20"/>
        </w:rPr>
        <w:t xml:space="preserve"> object</w:t>
      </w:r>
      <w:r w:rsidRPr="007A0A12">
        <w:rPr>
          <w:sz w:val="20"/>
          <w:szCs w:val="20"/>
        </w:rPr>
        <w:t xml:space="preserve"> after enabling failover.</w:t>
      </w:r>
    </w:p>
    <w:p w14:paraId="747A57CA" w14:textId="15358EF4" w:rsidR="00643AFA" w:rsidRPr="009366EA" w:rsidRDefault="00643AFA" w:rsidP="00643AFA">
      <w:pPr>
        <w:pStyle w:val="HTMLPreformatted"/>
        <w:shd w:val="clear" w:color="auto" w:fill="F7F7F7"/>
        <w:rPr>
          <w:rFonts w:ascii="Consolas" w:eastAsia="SimSun" w:hAnsi="Consolas" w:cstheme="minorBidi"/>
          <w:noProof/>
          <w:lang w:eastAsia="en-US"/>
        </w:rPr>
      </w:pPr>
      <w:r w:rsidRPr="007A0A12">
        <w:rPr>
          <w:rFonts w:ascii="Consolas" w:eastAsia="SimSun" w:hAnsi="Consolas" w:cstheme="minorBidi"/>
          <w:noProof/>
          <w:lang w:eastAsia="en-US"/>
        </w:rPr>
        <w:t xml:space="preserve">  </w:t>
      </w:r>
      <w:r w:rsidRPr="009366EA">
        <w:rPr>
          <w:rFonts w:ascii="Consolas" w:eastAsia="SimSun" w:hAnsi="Consolas" w:cstheme="minorBidi"/>
          <w:noProof/>
          <w:lang w:eastAsia="en-US"/>
        </w:rPr>
        <w:t>sai_attribute_t  attr[1];</w:t>
      </w:r>
    </w:p>
    <w:p w14:paraId="1486C683" w14:textId="4D0F8192" w:rsidR="00643AFA" w:rsidRPr="009366EA" w:rsidRDefault="00643AFA" w:rsidP="00643AFA">
      <w:pPr>
        <w:pStyle w:val="HTMLPreformatted"/>
        <w:shd w:val="clear" w:color="auto" w:fill="F7F7F7"/>
        <w:rPr>
          <w:rFonts w:ascii="Consolas" w:eastAsia="SimSun" w:hAnsi="Consolas" w:cstheme="minorBidi"/>
          <w:noProof/>
          <w:lang w:eastAsia="en-US"/>
        </w:rPr>
      </w:pPr>
      <w:r w:rsidRPr="009366EA">
        <w:rPr>
          <w:rFonts w:ascii="Consolas" w:eastAsia="SimSun" w:hAnsi="Consolas" w:cstheme="minorBidi"/>
          <w:noProof/>
          <w:lang w:eastAsia="en-US"/>
        </w:rPr>
        <w:lastRenderedPageBreak/>
        <w:t xml:space="preserve">  attr[0].id = (sai_attr_id_t) </w:t>
      </w:r>
      <w:r w:rsidR="00E07F69" w:rsidRPr="00CE48D8">
        <w:rPr>
          <w:rFonts w:ascii="Consolas" w:eastAsia="SimSun" w:hAnsi="Consolas" w:cstheme="minorBidi"/>
          <w:noProof/>
          <w:lang w:eastAsia="en-US"/>
        </w:rPr>
        <w:t>SAI_FAILOVER_GROUP_ATTR_FAILOVER_ACTIVE</w:t>
      </w:r>
      <w:r w:rsidRPr="009366EA">
        <w:rPr>
          <w:rFonts w:ascii="Consolas" w:eastAsia="SimSun" w:hAnsi="Consolas" w:cstheme="minorBidi"/>
          <w:noProof/>
          <w:lang w:eastAsia="en-US"/>
        </w:rPr>
        <w:t>;</w:t>
      </w:r>
    </w:p>
    <w:p w14:paraId="117A593F" w14:textId="560FA7FD" w:rsidR="00643AFA" w:rsidRPr="009366EA" w:rsidRDefault="00643AFA" w:rsidP="00643AFA">
      <w:pPr>
        <w:pStyle w:val="HTMLPreformatted"/>
        <w:shd w:val="clear" w:color="auto" w:fill="F7F7F7"/>
        <w:rPr>
          <w:rFonts w:ascii="Consolas" w:eastAsia="SimSun" w:hAnsi="Consolas" w:cstheme="minorBidi"/>
          <w:noProof/>
          <w:lang w:eastAsia="en-US"/>
        </w:rPr>
      </w:pPr>
      <w:r w:rsidRPr="009366EA">
        <w:rPr>
          <w:rFonts w:ascii="Consolas" w:eastAsia="SimSun" w:hAnsi="Consolas" w:cstheme="minorBidi"/>
          <w:noProof/>
          <w:lang w:eastAsia="en-US"/>
        </w:rPr>
        <w:t xml:space="preserve">  attr[0].value.booldata = </w:t>
      </w:r>
      <w:r w:rsidR="00E355DE" w:rsidRPr="009366EA">
        <w:rPr>
          <w:rFonts w:ascii="Consolas" w:eastAsia="SimSun" w:hAnsi="Consolas" w:cstheme="minorBidi"/>
          <w:noProof/>
          <w:lang w:eastAsia="en-US"/>
        </w:rPr>
        <w:t>true</w:t>
      </w:r>
      <w:r w:rsidRPr="009366EA">
        <w:rPr>
          <w:rFonts w:ascii="Consolas" w:eastAsia="SimSun" w:hAnsi="Consolas" w:cstheme="minorBidi"/>
          <w:noProof/>
          <w:lang w:eastAsia="en-US"/>
        </w:rPr>
        <w:t>;</w:t>
      </w:r>
    </w:p>
    <w:p w14:paraId="1DBE8E92" w14:textId="2736100A" w:rsidR="00643AFA" w:rsidRPr="00870E4E" w:rsidRDefault="00643AFA" w:rsidP="00643AFA">
      <w:pPr>
        <w:pStyle w:val="code"/>
        <w:rPr>
          <w:sz w:val="20"/>
          <w:szCs w:val="20"/>
        </w:rPr>
      </w:pPr>
      <w:r w:rsidRPr="00870E4E">
        <w:rPr>
          <w:sz w:val="20"/>
          <w:szCs w:val="20"/>
        </w:rPr>
        <w:t xml:space="preserve">  sai_failover_group_api-&gt;</w:t>
      </w:r>
      <w:r w:rsidR="00315B60" w:rsidRPr="00870E4E">
        <w:rPr>
          <w:sz w:val="20"/>
          <w:szCs w:val="20"/>
        </w:rPr>
        <w:t>set</w:t>
      </w:r>
      <w:r w:rsidRPr="00870E4E">
        <w:rPr>
          <w:sz w:val="20"/>
          <w:szCs w:val="20"/>
        </w:rPr>
        <w:t>_failover_group</w:t>
      </w:r>
      <w:r w:rsidR="00315B60" w:rsidRPr="00870E4E">
        <w:rPr>
          <w:sz w:val="20"/>
          <w:szCs w:val="20"/>
        </w:rPr>
        <w:t>_attribute</w:t>
      </w:r>
      <w:r w:rsidRPr="00870E4E">
        <w:rPr>
          <w:sz w:val="20"/>
          <w:szCs w:val="20"/>
        </w:rPr>
        <w:t xml:space="preserve"> (failover_group1_id, attr);</w:t>
      </w:r>
    </w:p>
    <w:p w14:paraId="5B877CF8" w14:textId="77777777" w:rsidR="00AE7E55" w:rsidRDefault="00AE7E55" w:rsidP="00AE7E55"/>
    <w:p w14:paraId="709FC414" w14:textId="77777777" w:rsidR="007C6D4D" w:rsidRPr="00870E4E" w:rsidRDefault="007C6D4D" w:rsidP="00AE7E55"/>
    <w:sectPr w:rsidR="007C6D4D" w:rsidRPr="00870E4E" w:rsidSect="002D4814">
      <w:footerReference w:type="default" r:id="rId26"/>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759E3B" w14:textId="77777777" w:rsidR="00DD1187" w:rsidRDefault="00DD1187" w:rsidP="002A5AF4">
      <w:pPr>
        <w:spacing w:after="0" w:line="240" w:lineRule="auto"/>
      </w:pPr>
      <w:r>
        <w:separator/>
      </w:r>
    </w:p>
  </w:endnote>
  <w:endnote w:type="continuationSeparator" w:id="0">
    <w:p w14:paraId="6F7A0762" w14:textId="77777777" w:rsidR="00DD1187" w:rsidRDefault="00DD1187" w:rsidP="002A5AF4">
      <w:pPr>
        <w:spacing w:after="0" w:line="240" w:lineRule="auto"/>
      </w:pPr>
      <w:r>
        <w:continuationSeparator/>
      </w:r>
    </w:p>
  </w:endnote>
  <w:endnote w:type="continuationNotice" w:id="1">
    <w:p w14:paraId="65A4F439" w14:textId="77777777" w:rsidR="00DD1187" w:rsidRDefault="00DD118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useo Sans For Dell">
    <w:panose1 w:val="02000000000000000000"/>
    <w:charset w:val="00"/>
    <w:family w:val="auto"/>
    <w:pitch w:val="variable"/>
    <w:sig w:usb0="A00000AF" w:usb1="4000004B" w:usb2="00000000" w:usb3="00000000" w:csb0="00000093"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59FB53" w14:textId="77777777" w:rsidR="009068CF" w:rsidRDefault="009068C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B49A5F" w14:textId="38D646B0" w:rsidR="005F5714" w:rsidRDefault="005F5714">
    <w:pPr>
      <w:pStyle w:val="Footer"/>
    </w:pPr>
  </w:p>
  <w:p w14:paraId="0B495597" w14:textId="77777777" w:rsidR="005F5714" w:rsidRDefault="005F571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D014C8" w14:textId="77777777" w:rsidR="009068CF" w:rsidRDefault="009068C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0249620"/>
      <w:docPartObj>
        <w:docPartGallery w:val="Page Numbers (Bottom of Page)"/>
        <w:docPartUnique/>
      </w:docPartObj>
    </w:sdtPr>
    <w:sdtEndPr>
      <w:rPr>
        <w:noProof/>
      </w:rPr>
    </w:sdtEndPr>
    <w:sdtContent>
      <w:p w14:paraId="3D9DDB72" w14:textId="77777777" w:rsidR="005F5714" w:rsidRDefault="005F5714">
        <w:pPr>
          <w:pStyle w:val="Footer"/>
        </w:pPr>
        <w:r>
          <w:t xml:space="preserve">Page | </w:t>
        </w:r>
        <w:r>
          <w:fldChar w:fldCharType="begin"/>
        </w:r>
        <w:r>
          <w:instrText xml:space="preserve"> PAGE   \* MERGEFORMAT </w:instrText>
        </w:r>
        <w:r>
          <w:fldChar w:fldCharType="separate"/>
        </w:r>
        <w:r w:rsidR="00A22905">
          <w:rPr>
            <w:noProof/>
          </w:rPr>
          <w:t>i</w:t>
        </w:r>
        <w:r>
          <w:rPr>
            <w:noProof/>
          </w:rPr>
          <w:fldChar w:fldCharType="end"/>
        </w:r>
      </w:p>
    </w:sdtContent>
  </w:sdt>
  <w:p w14:paraId="6BF87303" w14:textId="77777777" w:rsidR="005F5714" w:rsidRDefault="005F5714">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42B390" w14:textId="24CA2C8B" w:rsidR="005F5714" w:rsidRDefault="005F5714">
    <w:pPr>
      <w:pStyle w:val="Footer"/>
      <w:jc w:val="center"/>
    </w:pPr>
  </w:p>
  <w:p w14:paraId="71EF6CE8" w14:textId="77777777" w:rsidR="005F5714" w:rsidRDefault="005F5714">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6968342"/>
      <w:docPartObj>
        <w:docPartGallery w:val="Page Numbers (Bottom of Page)"/>
        <w:docPartUnique/>
      </w:docPartObj>
    </w:sdtPr>
    <w:sdtEndPr>
      <w:rPr>
        <w:noProof/>
      </w:rPr>
    </w:sdtEndPr>
    <w:sdtContent>
      <w:p w14:paraId="02AC30F8" w14:textId="6AE0B506" w:rsidR="005F5714" w:rsidRDefault="005F5714">
        <w:pPr>
          <w:pStyle w:val="Footer"/>
        </w:pPr>
        <w:r>
          <w:t xml:space="preserve">Page | </w:t>
        </w:r>
        <w:r>
          <w:fldChar w:fldCharType="begin"/>
        </w:r>
        <w:r>
          <w:instrText xml:space="preserve"> PAGE   \* MERGEFORMAT </w:instrText>
        </w:r>
        <w:r>
          <w:fldChar w:fldCharType="separate"/>
        </w:r>
        <w:r w:rsidR="00A22905">
          <w:rPr>
            <w:noProof/>
          </w:rPr>
          <w:t>5</w:t>
        </w:r>
        <w:r>
          <w:rPr>
            <w:noProof/>
          </w:rPr>
          <w:fldChar w:fldCharType="end"/>
        </w:r>
      </w:p>
    </w:sdtContent>
  </w:sdt>
  <w:p w14:paraId="59F8938E" w14:textId="77777777" w:rsidR="005F5714" w:rsidRDefault="005F571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5A3E68C" w14:textId="77777777" w:rsidR="00DD1187" w:rsidRDefault="00DD1187" w:rsidP="002A5AF4">
      <w:pPr>
        <w:spacing w:after="0" w:line="240" w:lineRule="auto"/>
      </w:pPr>
      <w:r>
        <w:separator/>
      </w:r>
    </w:p>
  </w:footnote>
  <w:footnote w:type="continuationSeparator" w:id="0">
    <w:p w14:paraId="0F8A96B3" w14:textId="77777777" w:rsidR="00DD1187" w:rsidRDefault="00DD1187" w:rsidP="002A5AF4">
      <w:pPr>
        <w:spacing w:after="0" w:line="240" w:lineRule="auto"/>
      </w:pPr>
      <w:r>
        <w:continuationSeparator/>
      </w:r>
    </w:p>
  </w:footnote>
  <w:footnote w:type="continuationNotice" w:id="1">
    <w:p w14:paraId="47D0594C" w14:textId="77777777" w:rsidR="00DD1187" w:rsidRDefault="00DD1187">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56FD1D" w14:textId="77777777" w:rsidR="009068CF" w:rsidRDefault="009068C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30FD03" w14:textId="1FB735F5" w:rsidR="005F5714" w:rsidRDefault="005F5714">
    <w:pPr>
      <w:pStyle w:val="Header"/>
      <w:jc w:val="center"/>
    </w:pPr>
  </w:p>
  <w:p w14:paraId="3B6FD9CE" w14:textId="77777777" w:rsidR="005F5714" w:rsidRDefault="005F571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833388" w14:textId="77777777" w:rsidR="009068CF" w:rsidRDefault="009068C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E30CAD"/>
    <w:multiLevelType w:val="hybridMultilevel"/>
    <w:tmpl w:val="DF460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525527"/>
    <w:multiLevelType w:val="hybridMultilevel"/>
    <w:tmpl w:val="EA3A632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137B0978"/>
    <w:multiLevelType w:val="hybridMultilevel"/>
    <w:tmpl w:val="E5DCCD52"/>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5A3555F"/>
    <w:multiLevelType w:val="hybridMultilevel"/>
    <w:tmpl w:val="569AC83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nsid w:val="1BC34C01"/>
    <w:multiLevelType w:val="multilevel"/>
    <w:tmpl w:val="27A0A3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9E872FA"/>
    <w:multiLevelType w:val="hybridMultilevel"/>
    <w:tmpl w:val="451E26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AA943E4"/>
    <w:multiLevelType w:val="multilevel"/>
    <w:tmpl w:val="923467D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3025467B"/>
    <w:multiLevelType w:val="multilevel"/>
    <w:tmpl w:val="485C45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6C7A1E"/>
    <w:multiLevelType w:val="multilevel"/>
    <w:tmpl w:val="47108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4EF67026"/>
    <w:multiLevelType w:val="hybridMultilevel"/>
    <w:tmpl w:val="377E33BE"/>
    <w:lvl w:ilvl="0" w:tplc="51FCA3F4">
      <w:start w:val="1"/>
      <w:numFmt w:val="bullet"/>
      <w:lvlText w:val=""/>
      <w:lvlJc w:val="left"/>
      <w:pPr>
        <w:ind w:left="744" w:hanging="360"/>
      </w:pPr>
      <w:rPr>
        <w:rFonts w:ascii="Symbol" w:eastAsia="SimSun" w:hAnsi="Symbol" w:cstheme="minorBidi" w:hint="default"/>
      </w:rPr>
    </w:lvl>
    <w:lvl w:ilvl="1" w:tplc="04090003" w:tentative="1">
      <w:start w:val="1"/>
      <w:numFmt w:val="bullet"/>
      <w:lvlText w:val="o"/>
      <w:lvlJc w:val="left"/>
      <w:pPr>
        <w:ind w:left="1464" w:hanging="360"/>
      </w:pPr>
      <w:rPr>
        <w:rFonts w:ascii="Courier New" w:hAnsi="Courier New" w:cs="Courier New" w:hint="default"/>
      </w:rPr>
    </w:lvl>
    <w:lvl w:ilvl="2" w:tplc="04090005" w:tentative="1">
      <w:start w:val="1"/>
      <w:numFmt w:val="bullet"/>
      <w:lvlText w:val=""/>
      <w:lvlJc w:val="left"/>
      <w:pPr>
        <w:ind w:left="2184" w:hanging="360"/>
      </w:pPr>
      <w:rPr>
        <w:rFonts w:ascii="Wingdings" w:hAnsi="Wingdings" w:hint="default"/>
      </w:rPr>
    </w:lvl>
    <w:lvl w:ilvl="3" w:tplc="04090001" w:tentative="1">
      <w:start w:val="1"/>
      <w:numFmt w:val="bullet"/>
      <w:lvlText w:val=""/>
      <w:lvlJc w:val="left"/>
      <w:pPr>
        <w:ind w:left="2904" w:hanging="360"/>
      </w:pPr>
      <w:rPr>
        <w:rFonts w:ascii="Symbol" w:hAnsi="Symbol" w:hint="default"/>
      </w:rPr>
    </w:lvl>
    <w:lvl w:ilvl="4" w:tplc="04090003" w:tentative="1">
      <w:start w:val="1"/>
      <w:numFmt w:val="bullet"/>
      <w:lvlText w:val="o"/>
      <w:lvlJc w:val="left"/>
      <w:pPr>
        <w:ind w:left="3624" w:hanging="360"/>
      </w:pPr>
      <w:rPr>
        <w:rFonts w:ascii="Courier New" w:hAnsi="Courier New" w:cs="Courier New" w:hint="default"/>
      </w:rPr>
    </w:lvl>
    <w:lvl w:ilvl="5" w:tplc="04090005" w:tentative="1">
      <w:start w:val="1"/>
      <w:numFmt w:val="bullet"/>
      <w:lvlText w:val=""/>
      <w:lvlJc w:val="left"/>
      <w:pPr>
        <w:ind w:left="4344" w:hanging="360"/>
      </w:pPr>
      <w:rPr>
        <w:rFonts w:ascii="Wingdings" w:hAnsi="Wingdings" w:hint="default"/>
      </w:rPr>
    </w:lvl>
    <w:lvl w:ilvl="6" w:tplc="04090001" w:tentative="1">
      <w:start w:val="1"/>
      <w:numFmt w:val="bullet"/>
      <w:lvlText w:val=""/>
      <w:lvlJc w:val="left"/>
      <w:pPr>
        <w:ind w:left="5064" w:hanging="360"/>
      </w:pPr>
      <w:rPr>
        <w:rFonts w:ascii="Symbol" w:hAnsi="Symbol" w:hint="default"/>
      </w:rPr>
    </w:lvl>
    <w:lvl w:ilvl="7" w:tplc="04090003" w:tentative="1">
      <w:start w:val="1"/>
      <w:numFmt w:val="bullet"/>
      <w:lvlText w:val="o"/>
      <w:lvlJc w:val="left"/>
      <w:pPr>
        <w:ind w:left="5784" w:hanging="360"/>
      </w:pPr>
      <w:rPr>
        <w:rFonts w:ascii="Courier New" w:hAnsi="Courier New" w:cs="Courier New" w:hint="default"/>
      </w:rPr>
    </w:lvl>
    <w:lvl w:ilvl="8" w:tplc="04090005" w:tentative="1">
      <w:start w:val="1"/>
      <w:numFmt w:val="bullet"/>
      <w:lvlText w:val=""/>
      <w:lvlJc w:val="left"/>
      <w:pPr>
        <w:ind w:left="6504" w:hanging="360"/>
      </w:pPr>
      <w:rPr>
        <w:rFonts w:ascii="Wingdings" w:hAnsi="Wingdings" w:hint="default"/>
      </w:rPr>
    </w:lvl>
  </w:abstractNum>
  <w:abstractNum w:abstractNumId="13">
    <w:nsid w:val="504646F1"/>
    <w:multiLevelType w:val="hybridMultilevel"/>
    <w:tmpl w:val="98EE7C90"/>
    <w:lvl w:ilvl="0" w:tplc="5A887380">
      <w:numFmt w:val="bullet"/>
      <w:lvlText w:val=""/>
      <w:lvlJc w:val="left"/>
      <w:pPr>
        <w:ind w:left="870" w:hanging="360"/>
      </w:pPr>
      <w:rPr>
        <w:rFonts w:ascii="Symbol" w:eastAsia="SimSun" w:hAnsi="Symbol" w:cstheme="minorBidi" w:hint="default"/>
      </w:rPr>
    </w:lvl>
    <w:lvl w:ilvl="1" w:tplc="04090003" w:tentative="1">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abstractNum w:abstractNumId="14">
    <w:nsid w:val="565F5220"/>
    <w:multiLevelType w:val="hybridMultilevel"/>
    <w:tmpl w:val="BAB2D65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57082647"/>
    <w:multiLevelType w:val="multilevel"/>
    <w:tmpl w:val="3ABA53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nsid w:val="57215B35"/>
    <w:multiLevelType w:val="hybridMultilevel"/>
    <w:tmpl w:val="7FA67EF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8A87690"/>
    <w:multiLevelType w:val="hybridMultilevel"/>
    <w:tmpl w:val="80B63E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9393790"/>
    <w:multiLevelType w:val="hybridMultilevel"/>
    <w:tmpl w:val="67DA720C"/>
    <w:lvl w:ilvl="0" w:tplc="DCAC72AA">
      <w:numFmt w:val="bullet"/>
      <w:lvlText w:val=""/>
      <w:lvlJc w:val="left"/>
      <w:pPr>
        <w:ind w:left="465" w:hanging="360"/>
      </w:pPr>
      <w:rPr>
        <w:rFonts w:ascii="Symbol" w:eastAsiaTheme="minorEastAsia" w:hAnsi="Symbol" w:cstheme="minorBidi"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9">
    <w:nsid w:val="604C0F1D"/>
    <w:multiLevelType w:val="hybridMultilevel"/>
    <w:tmpl w:val="D8DC1AEC"/>
    <w:lvl w:ilvl="0" w:tplc="1A7C69B2">
      <w:start w:val="1"/>
      <w:numFmt w:val="bullet"/>
      <w:lvlText w:val="•"/>
      <w:lvlJc w:val="left"/>
      <w:pPr>
        <w:tabs>
          <w:tab w:val="num" w:pos="720"/>
        </w:tabs>
        <w:ind w:left="720" w:hanging="360"/>
      </w:pPr>
      <w:rPr>
        <w:rFonts w:ascii="Arial" w:hAnsi="Arial" w:cs="Times New Roman" w:hint="default"/>
      </w:rPr>
    </w:lvl>
    <w:lvl w:ilvl="1" w:tplc="4586B99E">
      <w:start w:val="604"/>
      <w:numFmt w:val="bullet"/>
      <w:lvlText w:val="–"/>
      <w:lvlJc w:val="left"/>
      <w:pPr>
        <w:tabs>
          <w:tab w:val="num" w:pos="1440"/>
        </w:tabs>
        <w:ind w:left="1440" w:hanging="360"/>
      </w:pPr>
      <w:rPr>
        <w:rFonts w:ascii="Museo Sans For Dell" w:hAnsi="Museo Sans For Dell" w:hint="default"/>
      </w:rPr>
    </w:lvl>
    <w:lvl w:ilvl="2" w:tplc="79146E4C">
      <w:start w:val="1"/>
      <w:numFmt w:val="bullet"/>
      <w:lvlText w:val="•"/>
      <w:lvlJc w:val="left"/>
      <w:pPr>
        <w:tabs>
          <w:tab w:val="num" w:pos="2160"/>
        </w:tabs>
        <w:ind w:left="2160" w:hanging="360"/>
      </w:pPr>
      <w:rPr>
        <w:rFonts w:ascii="Arial" w:hAnsi="Arial" w:cs="Times New Roman" w:hint="default"/>
      </w:rPr>
    </w:lvl>
    <w:lvl w:ilvl="3" w:tplc="CF6C2088">
      <w:start w:val="1"/>
      <w:numFmt w:val="bullet"/>
      <w:lvlText w:val="•"/>
      <w:lvlJc w:val="left"/>
      <w:pPr>
        <w:tabs>
          <w:tab w:val="num" w:pos="2880"/>
        </w:tabs>
        <w:ind w:left="2880" w:hanging="360"/>
      </w:pPr>
      <w:rPr>
        <w:rFonts w:ascii="Arial" w:hAnsi="Arial" w:cs="Times New Roman" w:hint="default"/>
      </w:rPr>
    </w:lvl>
    <w:lvl w:ilvl="4" w:tplc="4F141CA0">
      <w:start w:val="1"/>
      <w:numFmt w:val="bullet"/>
      <w:lvlText w:val="•"/>
      <w:lvlJc w:val="left"/>
      <w:pPr>
        <w:tabs>
          <w:tab w:val="num" w:pos="3600"/>
        </w:tabs>
        <w:ind w:left="3600" w:hanging="360"/>
      </w:pPr>
      <w:rPr>
        <w:rFonts w:ascii="Arial" w:hAnsi="Arial" w:cs="Times New Roman" w:hint="default"/>
      </w:rPr>
    </w:lvl>
    <w:lvl w:ilvl="5" w:tplc="B1547120">
      <w:start w:val="1"/>
      <w:numFmt w:val="bullet"/>
      <w:lvlText w:val="•"/>
      <w:lvlJc w:val="left"/>
      <w:pPr>
        <w:tabs>
          <w:tab w:val="num" w:pos="4320"/>
        </w:tabs>
        <w:ind w:left="4320" w:hanging="360"/>
      </w:pPr>
      <w:rPr>
        <w:rFonts w:ascii="Arial" w:hAnsi="Arial" w:cs="Times New Roman" w:hint="default"/>
      </w:rPr>
    </w:lvl>
    <w:lvl w:ilvl="6" w:tplc="65340BAC">
      <w:start w:val="1"/>
      <w:numFmt w:val="bullet"/>
      <w:lvlText w:val="•"/>
      <w:lvlJc w:val="left"/>
      <w:pPr>
        <w:tabs>
          <w:tab w:val="num" w:pos="5040"/>
        </w:tabs>
        <w:ind w:left="5040" w:hanging="360"/>
      </w:pPr>
      <w:rPr>
        <w:rFonts w:ascii="Arial" w:hAnsi="Arial" w:cs="Times New Roman" w:hint="default"/>
      </w:rPr>
    </w:lvl>
    <w:lvl w:ilvl="7" w:tplc="FFAAE820">
      <w:start w:val="1"/>
      <w:numFmt w:val="bullet"/>
      <w:lvlText w:val="•"/>
      <w:lvlJc w:val="left"/>
      <w:pPr>
        <w:tabs>
          <w:tab w:val="num" w:pos="5760"/>
        </w:tabs>
        <w:ind w:left="5760" w:hanging="360"/>
      </w:pPr>
      <w:rPr>
        <w:rFonts w:ascii="Arial" w:hAnsi="Arial" w:cs="Times New Roman" w:hint="default"/>
      </w:rPr>
    </w:lvl>
    <w:lvl w:ilvl="8" w:tplc="BF84AB96">
      <w:start w:val="1"/>
      <w:numFmt w:val="bullet"/>
      <w:lvlText w:val="•"/>
      <w:lvlJc w:val="left"/>
      <w:pPr>
        <w:tabs>
          <w:tab w:val="num" w:pos="6480"/>
        </w:tabs>
        <w:ind w:left="6480" w:hanging="360"/>
      </w:pPr>
      <w:rPr>
        <w:rFonts w:ascii="Arial" w:hAnsi="Arial" w:cs="Times New Roman" w:hint="default"/>
      </w:rPr>
    </w:lvl>
  </w:abstractNum>
  <w:abstractNum w:abstractNumId="20">
    <w:nsid w:val="63BD0B52"/>
    <w:multiLevelType w:val="hybridMultilevel"/>
    <w:tmpl w:val="C9B6E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CB35EE3"/>
    <w:multiLevelType w:val="multilevel"/>
    <w:tmpl w:val="D15EB0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ECE2F75"/>
    <w:multiLevelType w:val="multilevel"/>
    <w:tmpl w:val="B0C271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nsid w:val="6F9339FB"/>
    <w:multiLevelType w:val="hybridMultilevel"/>
    <w:tmpl w:val="A92EC87C"/>
    <w:lvl w:ilvl="0" w:tplc="CC1A90D4">
      <w:start w:val="2"/>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7435542A"/>
    <w:multiLevelType w:val="multilevel"/>
    <w:tmpl w:val="25B269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nsid w:val="7EC4782F"/>
    <w:multiLevelType w:val="hybridMultilevel"/>
    <w:tmpl w:val="BB16CC56"/>
    <w:lvl w:ilvl="0" w:tplc="95AC78D4">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0"/>
  </w:num>
  <w:num w:numId="3">
    <w:abstractNumId w:val="6"/>
  </w:num>
  <w:num w:numId="4">
    <w:abstractNumId w:val="2"/>
  </w:num>
  <w:num w:numId="5">
    <w:abstractNumId w:val="21"/>
  </w:num>
  <w:num w:numId="6">
    <w:abstractNumId w:val="23"/>
  </w:num>
  <w:num w:numId="7">
    <w:abstractNumId w:val="25"/>
  </w:num>
  <w:num w:numId="8">
    <w:abstractNumId w:val="19"/>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4"/>
  </w:num>
  <w:num w:numId="12">
    <w:abstractNumId w:val="14"/>
  </w:num>
  <w:num w:numId="13">
    <w:abstractNumId w:val="3"/>
  </w:num>
  <w:num w:numId="14">
    <w:abstractNumId w:val="7"/>
  </w:num>
  <w:num w:numId="15">
    <w:abstractNumId w:val="18"/>
  </w:num>
  <w:num w:numId="16">
    <w:abstractNumId w:val="1"/>
  </w:num>
  <w:num w:numId="17">
    <w:abstractNumId w:val="16"/>
  </w:num>
  <w:num w:numId="18">
    <w:abstractNumId w:val="24"/>
  </w:num>
  <w:num w:numId="19">
    <w:abstractNumId w:val="22"/>
  </w:num>
  <w:num w:numId="20">
    <w:abstractNumId w:val="26"/>
  </w:num>
  <w:num w:numId="21">
    <w:abstractNumId w:val="15"/>
  </w:num>
  <w:num w:numId="22">
    <w:abstractNumId w:val="5"/>
  </w:num>
  <w:num w:numId="23">
    <w:abstractNumId w:val="9"/>
  </w:num>
  <w:num w:numId="24">
    <w:abstractNumId w:val="17"/>
  </w:num>
  <w:num w:numId="25">
    <w:abstractNumId w:val="0"/>
  </w:num>
  <w:num w:numId="26">
    <w:abstractNumId w:val="11"/>
  </w:num>
  <w:num w:numId="27">
    <w:abstractNumId w:val="27"/>
  </w:num>
  <w:num w:numId="28">
    <w:abstractNumId w:val="8"/>
  </w:num>
  <w:num w:numId="29">
    <w:abstractNumId w:val="20"/>
  </w:num>
  <w:num w:numId="30">
    <w:abstractNumId w:val="12"/>
  </w:num>
  <w:num w:numId="3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67DA"/>
    <w:rsid w:val="00000B74"/>
    <w:rsid w:val="00001621"/>
    <w:rsid w:val="00001F38"/>
    <w:rsid w:val="00004FED"/>
    <w:rsid w:val="0000590E"/>
    <w:rsid w:val="0000619E"/>
    <w:rsid w:val="00007A10"/>
    <w:rsid w:val="00007A47"/>
    <w:rsid w:val="00007E9B"/>
    <w:rsid w:val="00010066"/>
    <w:rsid w:val="00010687"/>
    <w:rsid w:val="000112F7"/>
    <w:rsid w:val="00011910"/>
    <w:rsid w:val="00011C47"/>
    <w:rsid w:val="00011F20"/>
    <w:rsid w:val="00013062"/>
    <w:rsid w:val="00013291"/>
    <w:rsid w:val="00013EBE"/>
    <w:rsid w:val="0001440A"/>
    <w:rsid w:val="00014F24"/>
    <w:rsid w:val="0001563F"/>
    <w:rsid w:val="000164E4"/>
    <w:rsid w:val="0001657C"/>
    <w:rsid w:val="000166A2"/>
    <w:rsid w:val="0001746A"/>
    <w:rsid w:val="00017830"/>
    <w:rsid w:val="00017AFC"/>
    <w:rsid w:val="00020BCC"/>
    <w:rsid w:val="00021158"/>
    <w:rsid w:val="00022688"/>
    <w:rsid w:val="00022C98"/>
    <w:rsid w:val="00023004"/>
    <w:rsid w:val="00023C94"/>
    <w:rsid w:val="00023FFA"/>
    <w:rsid w:val="000252AE"/>
    <w:rsid w:val="000259C9"/>
    <w:rsid w:val="0002694A"/>
    <w:rsid w:val="00026AF0"/>
    <w:rsid w:val="00026D06"/>
    <w:rsid w:val="0002701E"/>
    <w:rsid w:val="00031804"/>
    <w:rsid w:val="0003195B"/>
    <w:rsid w:val="00033493"/>
    <w:rsid w:val="00035528"/>
    <w:rsid w:val="00035968"/>
    <w:rsid w:val="00035AE6"/>
    <w:rsid w:val="00036251"/>
    <w:rsid w:val="000362EB"/>
    <w:rsid w:val="0003650E"/>
    <w:rsid w:val="00036DFE"/>
    <w:rsid w:val="000375A5"/>
    <w:rsid w:val="00037DD9"/>
    <w:rsid w:val="0004076F"/>
    <w:rsid w:val="00040D50"/>
    <w:rsid w:val="0004177E"/>
    <w:rsid w:val="0004252D"/>
    <w:rsid w:val="00044670"/>
    <w:rsid w:val="00044DC4"/>
    <w:rsid w:val="00045E22"/>
    <w:rsid w:val="0004651E"/>
    <w:rsid w:val="00046CAB"/>
    <w:rsid w:val="00050E4C"/>
    <w:rsid w:val="000512F1"/>
    <w:rsid w:val="00051978"/>
    <w:rsid w:val="00054EB3"/>
    <w:rsid w:val="00054F66"/>
    <w:rsid w:val="00055475"/>
    <w:rsid w:val="00055B29"/>
    <w:rsid w:val="000564E8"/>
    <w:rsid w:val="0005656A"/>
    <w:rsid w:val="0005689B"/>
    <w:rsid w:val="00060804"/>
    <w:rsid w:val="00061435"/>
    <w:rsid w:val="00062673"/>
    <w:rsid w:val="00063543"/>
    <w:rsid w:val="00066655"/>
    <w:rsid w:val="00072089"/>
    <w:rsid w:val="00072C80"/>
    <w:rsid w:val="00072EDC"/>
    <w:rsid w:val="0007659A"/>
    <w:rsid w:val="000809AC"/>
    <w:rsid w:val="00081EC3"/>
    <w:rsid w:val="00082908"/>
    <w:rsid w:val="000829F1"/>
    <w:rsid w:val="00082B19"/>
    <w:rsid w:val="00082B23"/>
    <w:rsid w:val="00082FB7"/>
    <w:rsid w:val="00083593"/>
    <w:rsid w:val="000839CF"/>
    <w:rsid w:val="00084272"/>
    <w:rsid w:val="00084887"/>
    <w:rsid w:val="00084906"/>
    <w:rsid w:val="0008493D"/>
    <w:rsid w:val="00084A67"/>
    <w:rsid w:val="00085055"/>
    <w:rsid w:val="000856BD"/>
    <w:rsid w:val="00087098"/>
    <w:rsid w:val="00087164"/>
    <w:rsid w:val="000902FF"/>
    <w:rsid w:val="0009113E"/>
    <w:rsid w:val="00092629"/>
    <w:rsid w:val="000928E5"/>
    <w:rsid w:val="00094062"/>
    <w:rsid w:val="00094E3E"/>
    <w:rsid w:val="00094F74"/>
    <w:rsid w:val="00095BC3"/>
    <w:rsid w:val="000A171A"/>
    <w:rsid w:val="000A2BA4"/>
    <w:rsid w:val="000A3292"/>
    <w:rsid w:val="000A342E"/>
    <w:rsid w:val="000A35A2"/>
    <w:rsid w:val="000A44F2"/>
    <w:rsid w:val="000A48EB"/>
    <w:rsid w:val="000A61A4"/>
    <w:rsid w:val="000A6437"/>
    <w:rsid w:val="000A6A95"/>
    <w:rsid w:val="000A6CAC"/>
    <w:rsid w:val="000B02C3"/>
    <w:rsid w:val="000B22BE"/>
    <w:rsid w:val="000B25F9"/>
    <w:rsid w:val="000B2EC7"/>
    <w:rsid w:val="000B4ABB"/>
    <w:rsid w:val="000B4D6D"/>
    <w:rsid w:val="000B5141"/>
    <w:rsid w:val="000B76C8"/>
    <w:rsid w:val="000B7A5C"/>
    <w:rsid w:val="000B7C54"/>
    <w:rsid w:val="000B7CAB"/>
    <w:rsid w:val="000C03D7"/>
    <w:rsid w:val="000C0859"/>
    <w:rsid w:val="000C0B9F"/>
    <w:rsid w:val="000C12D8"/>
    <w:rsid w:val="000C1749"/>
    <w:rsid w:val="000C1D9A"/>
    <w:rsid w:val="000C31A7"/>
    <w:rsid w:val="000C4B00"/>
    <w:rsid w:val="000C4E8E"/>
    <w:rsid w:val="000C505A"/>
    <w:rsid w:val="000C51A9"/>
    <w:rsid w:val="000C5F90"/>
    <w:rsid w:val="000C64C6"/>
    <w:rsid w:val="000D00E0"/>
    <w:rsid w:val="000D0254"/>
    <w:rsid w:val="000D0A51"/>
    <w:rsid w:val="000D15D9"/>
    <w:rsid w:val="000D2140"/>
    <w:rsid w:val="000D2C49"/>
    <w:rsid w:val="000D3B2D"/>
    <w:rsid w:val="000E0945"/>
    <w:rsid w:val="000E0CC6"/>
    <w:rsid w:val="000E15B9"/>
    <w:rsid w:val="000E1D14"/>
    <w:rsid w:val="000E234F"/>
    <w:rsid w:val="000E275D"/>
    <w:rsid w:val="000E394F"/>
    <w:rsid w:val="000E45AF"/>
    <w:rsid w:val="000E72C4"/>
    <w:rsid w:val="000F05BE"/>
    <w:rsid w:val="000F124A"/>
    <w:rsid w:val="000F16A7"/>
    <w:rsid w:val="000F1ED1"/>
    <w:rsid w:val="000F222C"/>
    <w:rsid w:val="000F2429"/>
    <w:rsid w:val="000F2598"/>
    <w:rsid w:val="000F29F1"/>
    <w:rsid w:val="000F2CEC"/>
    <w:rsid w:val="000F2F85"/>
    <w:rsid w:val="000F428D"/>
    <w:rsid w:val="000F433F"/>
    <w:rsid w:val="000F550A"/>
    <w:rsid w:val="000F5E35"/>
    <w:rsid w:val="000F6581"/>
    <w:rsid w:val="000F677A"/>
    <w:rsid w:val="000F6AE4"/>
    <w:rsid w:val="000F6D70"/>
    <w:rsid w:val="000F6F7D"/>
    <w:rsid w:val="000F7D69"/>
    <w:rsid w:val="000F7DA0"/>
    <w:rsid w:val="00100670"/>
    <w:rsid w:val="00100AC0"/>
    <w:rsid w:val="00100DE3"/>
    <w:rsid w:val="00101701"/>
    <w:rsid w:val="00102407"/>
    <w:rsid w:val="00102664"/>
    <w:rsid w:val="0010311C"/>
    <w:rsid w:val="0010332E"/>
    <w:rsid w:val="00103749"/>
    <w:rsid w:val="001046B7"/>
    <w:rsid w:val="00104A3B"/>
    <w:rsid w:val="00104C30"/>
    <w:rsid w:val="00104CD4"/>
    <w:rsid w:val="001053EC"/>
    <w:rsid w:val="00105BB5"/>
    <w:rsid w:val="001075C2"/>
    <w:rsid w:val="001103AF"/>
    <w:rsid w:val="00110A57"/>
    <w:rsid w:val="00113535"/>
    <w:rsid w:val="001167EE"/>
    <w:rsid w:val="00116F22"/>
    <w:rsid w:val="00121A29"/>
    <w:rsid w:val="001233EF"/>
    <w:rsid w:val="001246B9"/>
    <w:rsid w:val="00124980"/>
    <w:rsid w:val="00124CE1"/>
    <w:rsid w:val="0012588B"/>
    <w:rsid w:val="00125ABC"/>
    <w:rsid w:val="00125D1C"/>
    <w:rsid w:val="00125D40"/>
    <w:rsid w:val="0012748F"/>
    <w:rsid w:val="00130D87"/>
    <w:rsid w:val="001310C6"/>
    <w:rsid w:val="0013151C"/>
    <w:rsid w:val="001320C8"/>
    <w:rsid w:val="00134454"/>
    <w:rsid w:val="00134A24"/>
    <w:rsid w:val="00135AC2"/>
    <w:rsid w:val="001360EB"/>
    <w:rsid w:val="00137474"/>
    <w:rsid w:val="001401F0"/>
    <w:rsid w:val="00140F58"/>
    <w:rsid w:val="001410AA"/>
    <w:rsid w:val="001419FD"/>
    <w:rsid w:val="001421F1"/>
    <w:rsid w:val="001423C4"/>
    <w:rsid w:val="00142A3D"/>
    <w:rsid w:val="001430C6"/>
    <w:rsid w:val="00143724"/>
    <w:rsid w:val="00143778"/>
    <w:rsid w:val="00144398"/>
    <w:rsid w:val="001445B7"/>
    <w:rsid w:val="0014466B"/>
    <w:rsid w:val="00146A35"/>
    <w:rsid w:val="00147DDF"/>
    <w:rsid w:val="00147E01"/>
    <w:rsid w:val="0015032C"/>
    <w:rsid w:val="0015130B"/>
    <w:rsid w:val="00152317"/>
    <w:rsid w:val="00152AB4"/>
    <w:rsid w:val="001558F0"/>
    <w:rsid w:val="00156E22"/>
    <w:rsid w:val="0015733D"/>
    <w:rsid w:val="00160664"/>
    <w:rsid w:val="00160DD1"/>
    <w:rsid w:val="001610A5"/>
    <w:rsid w:val="0016201C"/>
    <w:rsid w:val="001631FA"/>
    <w:rsid w:val="001634D9"/>
    <w:rsid w:val="00163BA6"/>
    <w:rsid w:val="0016463F"/>
    <w:rsid w:val="001647BD"/>
    <w:rsid w:val="001649DF"/>
    <w:rsid w:val="00170706"/>
    <w:rsid w:val="00170894"/>
    <w:rsid w:val="00170B45"/>
    <w:rsid w:val="00170C3B"/>
    <w:rsid w:val="0017136A"/>
    <w:rsid w:val="00172F7F"/>
    <w:rsid w:val="00172FC7"/>
    <w:rsid w:val="001731E9"/>
    <w:rsid w:val="0017349F"/>
    <w:rsid w:val="0017537F"/>
    <w:rsid w:val="0017691C"/>
    <w:rsid w:val="00180658"/>
    <w:rsid w:val="00180AC8"/>
    <w:rsid w:val="00181A17"/>
    <w:rsid w:val="00181E75"/>
    <w:rsid w:val="00182488"/>
    <w:rsid w:val="001834A6"/>
    <w:rsid w:val="00184B38"/>
    <w:rsid w:val="00185490"/>
    <w:rsid w:val="00185F4C"/>
    <w:rsid w:val="00185FAE"/>
    <w:rsid w:val="00186262"/>
    <w:rsid w:val="00187AF1"/>
    <w:rsid w:val="00190142"/>
    <w:rsid w:val="0019046F"/>
    <w:rsid w:val="00191723"/>
    <w:rsid w:val="00192BAB"/>
    <w:rsid w:val="00194204"/>
    <w:rsid w:val="0019451F"/>
    <w:rsid w:val="0019478F"/>
    <w:rsid w:val="0019504E"/>
    <w:rsid w:val="00195769"/>
    <w:rsid w:val="001963C8"/>
    <w:rsid w:val="00196782"/>
    <w:rsid w:val="00196903"/>
    <w:rsid w:val="00197658"/>
    <w:rsid w:val="00197B1C"/>
    <w:rsid w:val="001A03A6"/>
    <w:rsid w:val="001A121C"/>
    <w:rsid w:val="001A15F7"/>
    <w:rsid w:val="001A17DD"/>
    <w:rsid w:val="001A1FBD"/>
    <w:rsid w:val="001A4802"/>
    <w:rsid w:val="001A481D"/>
    <w:rsid w:val="001A4840"/>
    <w:rsid w:val="001A4C9E"/>
    <w:rsid w:val="001A51E8"/>
    <w:rsid w:val="001A5746"/>
    <w:rsid w:val="001A623A"/>
    <w:rsid w:val="001A6890"/>
    <w:rsid w:val="001A6E20"/>
    <w:rsid w:val="001A71AD"/>
    <w:rsid w:val="001A726C"/>
    <w:rsid w:val="001A7801"/>
    <w:rsid w:val="001B06DD"/>
    <w:rsid w:val="001B0934"/>
    <w:rsid w:val="001B1C86"/>
    <w:rsid w:val="001B254E"/>
    <w:rsid w:val="001B2602"/>
    <w:rsid w:val="001B2740"/>
    <w:rsid w:val="001B2A6A"/>
    <w:rsid w:val="001B3CC0"/>
    <w:rsid w:val="001B3F0A"/>
    <w:rsid w:val="001B4BB6"/>
    <w:rsid w:val="001B561D"/>
    <w:rsid w:val="001B5B89"/>
    <w:rsid w:val="001B76E2"/>
    <w:rsid w:val="001B7F35"/>
    <w:rsid w:val="001C00C8"/>
    <w:rsid w:val="001C046D"/>
    <w:rsid w:val="001C46F1"/>
    <w:rsid w:val="001C7B30"/>
    <w:rsid w:val="001D02BE"/>
    <w:rsid w:val="001D1AA1"/>
    <w:rsid w:val="001D21F5"/>
    <w:rsid w:val="001D2835"/>
    <w:rsid w:val="001D2AD6"/>
    <w:rsid w:val="001D2C59"/>
    <w:rsid w:val="001D3263"/>
    <w:rsid w:val="001D4965"/>
    <w:rsid w:val="001D6A2A"/>
    <w:rsid w:val="001D78BC"/>
    <w:rsid w:val="001E0325"/>
    <w:rsid w:val="001E0DBC"/>
    <w:rsid w:val="001E1138"/>
    <w:rsid w:val="001E1B44"/>
    <w:rsid w:val="001E1F0B"/>
    <w:rsid w:val="001E2BEB"/>
    <w:rsid w:val="001E2E2E"/>
    <w:rsid w:val="001E3606"/>
    <w:rsid w:val="001E461C"/>
    <w:rsid w:val="001E72D0"/>
    <w:rsid w:val="001E7411"/>
    <w:rsid w:val="001E757E"/>
    <w:rsid w:val="001F028E"/>
    <w:rsid w:val="001F05FE"/>
    <w:rsid w:val="001F108C"/>
    <w:rsid w:val="001F221E"/>
    <w:rsid w:val="001F2C40"/>
    <w:rsid w:val="001F3176"/>
    <w:rsid w:val="001F3E03"/>
    <w:rsid w:val="001F4D5D"/>
    <w:rsid w:val="001F5325"/>
    <w:rsid w:val="001F6248"/>
    <w:rsid w:val="001F767B"/>
    <w:rsid w:val="001F77E2"/>
    <w:rsid w:val="001F7CB9"/>
    <w:rsid w:val="0020021E"/>
    <w:rsid w:val="00200700"/>
    <w:rsid w:val="00200E13"/>
    <w:rsid w:val="00202181"/>
    <w:rsid w:val="00202414"/>
    <w:rsid w:val="00203DC4"/>
    <w:rsid w:val="002044BC"/>
    <w:rsid w:val="00204A40"/>
    <w:rsid w:val="00204FDE"/>
    <w:rsid w:val="002066FC"/>
    <w:rsid w:val="0020754E"/>
    <w:rsid w:val="002077A2"/>
    <w:rsid w:val="002078A0"/>
    <w:rsid w:val="002104F6"/>
    <w:rsid w:val="002111F3"/>
    <w:rsid w:val="002112F6"/>
    <w:rsid w:val="00211D42"/>
    <w:rsid w:val="00212E2E"/>
    <w:rsid w:val="002142FD"/>
    <w:rsid w:val="002147EC"/>
    <w:rsid w:val="00214A68"/>
    <w:rsid w:val="002154E6"/>
    <w:rsid w:val="002178A4"/>
    <w:rsid w:val="00220561"/>
    <w:rsid w:val="00220956"/>
    <w:rsid w:val="002213B5"/>
    <w:rsid w:val="00221F58"/>
    <w:rsid w:val="002234F6"/>
    <w:rsid w:val="00223E40"/>
    <w:rsid w:val="00224883"/>
    <w:rsid w:val="00224C97"/>
    <w:rsid w:val="002258DD"/>
    <w:rsid w:val="00225F15"/>
    <w:rsid w:val="00226B5B"/>
    <w:rsid w:val="002270F5"/>
    <w:rsid w:val="00227A62"/>
    <w:rsid w:val="00227AE9"/>
    <w:rsid w:val="002307CF"/>
    <w:rsid w:val="0023092A"/>
    <w:rsid w:val="00231166"/>
    <w:rsid w:val="002312DD"/>
    <w:rsid w:val="002337FA"/>
    <w:rsid w:val="0023455C"/>
    <w:rsid w:val="00234581"/>
    <w:rsid w:val="0023480D"/>
    <w:rsid w:val="00235B67"/>
    <w:rsid w:val="00235EFC"/>
    <w:rsid w:val="00236B97"/>
    <w:rsid w:val="002374AC"/>
    <w:rsid w:val="002374F4"/>
    <w:rsid w:val="00237769"/>
    <w:rsid w:val="00241398"/>
    <w:rsid w:val="00241D35"/>
    <w:rsid w:val="002440FD"/>
    <w:rsid w:val="00244200"/>
    <w:rsid w:val="00244985"/>
    <w:rsid w:val="002466C0"/>
    <w:rsid w:val="00247CD3"/>
    <w:rsid w:val="00250860"/>
    <w:rsid w:val="00250B0D"/>
    <w:rsid w:val="00251BE9"/>
    <w:rsid w:val="00252539"/>
    <w:rsid w:val="00252A7D"/>
    <w:rsid w:val="00254A46"/>
    <w:rsid w:val="00254E28"/>
    <w:rsid w:val="002556D7"/>
    <w:rsid w:val="00255929"/>
    <w:rsid w:val="00255A0D"/>
    <w:rsid w:val="002574B9"/>
    <w:rsid w:val="002601A6"/>
    <w:rsid w:val="0026183E"/>
    <w:rsid w:val="00263387"/>
    <w:rsid w:val="002634A9"/>
    <w:rsid w:val="00263C99"/>
    <w:rsid w:val="00263F29"/>
    <w:rsid w:val="002644DC"/>
    <w:rsid w:val="00264647"/>
    <w:rsid w:val="00264672"/>
    <w:rsid w:val="00264F49"/>
    <w:rsid w:val="0026538D"/>
    <w:rsid w:val="0026648F"/>
    <w:rsid w:val="00266C60"/>
    <w:rsid w:val="00267278"/>
    <w:rsid w:val="0026799E"/>
    <w:rsid w:val="00267C4D"/>
    <w:rsid w:val="00270570"/>
    <w:rsid w:val="00270729"/>
    <w:rsid w:val="00270B46"/>
    <w:rsid w:val="00271CED"/>
    <w:rsid w:val="0027237C"/>
    <w:rsid w:val="00272FAA"/>
    <w:rsid w:val="00273F1B"/>
    <w:rsid w:val="0027548F"/>
    <w:rsid w:val="00275AFD"/>
    <w:rsid w:val="00275EF8"/>
    <w:rsid w:val="002769CA"/>
    <w:rsid w:val="00280E2D"/>
    <w:rsid w:val="00281864"/>
    <w:rsid w:val="00281A21"/>
    <w:rsid w:val="00281E5E"/>
    <w:rsid w:val="00281E69"/>
    <w:rsid w:val="0028326D"/>
    <w:rsid w:val="002833F7"/>
    <w:rsid w:val="002836A9"/>
    <w:rsid w:val="00283D6B"/>
    <w:rsid w:val="00286087"/>
    <w:rsid w:val="00286487"/>
    <w:rsid w:val="002874C0"/>
    <w:rsid w:val="0029145F"/>
    <w:rsid w:val="00291663"/>
    <w:rsid w:val="00291B56"/>
    <w:rsid w:val="00291D21"/>
    <w:rsid w:val="00292196"/>
    <w:rsid w:val="0029264C"/>
    <w:rsid w:val="00292F50"/>
    <w:rsid w:val="00293A9C"/>
    <w:rsid w:val="00294649"/>
    <w:rsid w:val="00294FB2"/>
    <w:rsid w:val="0029520F"/>
    <w:rsid w:val="00295A14"/>
    <w:rsid w:val="00295A54"/>
    <w:rsid w:val="00295C06"/>
    <w:rsid w:val="0029651C"/>
    <w:rsid w:val="0029667C"/>
    <w:rsid w:val="00297F7D"/>
    <w:rsid w:val="002A0D5C"/>
    <w:rsid w:val="002A1194"/>
    <w:rsid w:val="002A19CF"/>
    <w:rsid w:val="002A1A51"/>
    <w:rsid w:val="002A1AEF"/>
    <w:rsid w:val="002A48E2"/>
    <w:rsid w:val="002A5AF4"/>
    <w:rsid w:val="002A5D5E"/>
    <w:rsid w:val="002A5F91"/>
    <w:rsid w:val="002A70CE"/>
    <w:rsid w:val="002A7218"/>
    <w:rsid w:val="002A7403"/>
    <w:rsid w:val="002A7939"/>
    <w:rsid w:val="002B02FD"/>
    <w:rsid w:val="002B09BC"/>
    <w:rsid w:val="002B12C4"/>
    <w:rsid w:val="002B16F8"/>
    <w:rsid w:val="002B1E58"/>
    <w:rsid w:val="002B217E"/>
    <w:rsid w:val="002B25D0"/>
    <w:rsid w:val="002B2BDF"/>
    <w:rsid w:val="002B2C13"/>
    <w:rsid w:val="002B2DE5"/>
    <w:rsid w:val="002B3B20"/>
    <w:rsid w:val="002B3FC4"/>
    <w:rsid w:val="002B4485"/>
    <w:rsid w:val="002B4C6C"/>
    <w:rsid w:val="002B5DAC"/>
    <w:rsid w:val="002B5FB3"/>
    <w:rsid w:val="002B69A0"/>
    <w:rsid w:val="002C07AB"/>
    <w:rsid w:val="002C1003"/>
    <w:rsid w:val="002C15F7"/>
    <w:rsid w:val="002C17A1"/>
    <w:rsid w:val="002C1B8C"/>
    <w:rsid w:val="002C212C"/>
    <w:rsid w:val="002C22F5"/>
    <w:rsid w:val="002C3C89"/>
    <w:rsid w:val="002C4C0A"/>
    <w:rsid w:val="002C4E43"/>
    <w:rsid w:val="002C4EA6"/>
    <w:rsid w:val="002C6289"/>
    <w:rsid w:val="002C6325"/>
    <w:rsid w:val="002C7C05"/>
    <w:rsid w:val="002D07B1"/>
    <w:rsid w:val="002D0C88"/>
    <w:rsid w:val="002D3422"/>
    <w:rsid w:val="002D3473"/>
    <w:rsid w:val="002D3589"/>
    <w:rsid w:val="002D39BF"/>
    <w:rsid w:val="002D3AB0"/>
    <w:rsid w:val="002D4814"/>
    <w:rsid w:val="002D496F"/>
    <w:rsid w:val="002D4F18"/>
    <w:rsid w:val="002D52B6"/>
    <w:rsid w:val="002D53E2"/>
    <w:rsid w:val="002D5BC5"/>
    <w:rsid w:val="002D63C6"/>
    <w:rsid w:val="002D6961"/>
    <w:rsid w:val="002D6DDB"/>
    <w:rsid w:val="002E0998"/>
    <w:rsid w:val="002E0D37"/>
    <w:rsid w:val="002E1453"/>
    <w:rsid w:val="002E150E"/>
    <w:rsid w:val="002E170D"/>
    <w:rsid w:val="002E3107"/>
    <w:rsid w:val="002E3518"/>
    <w:rsid w:val="002E3FF8"/>
    <w:rsid w:val="002E572B"/>
    <w:rsid w:val="002E65E0"/>
    <w:rsid w:val="002E7573"/>
    <w:rsid w:val="002F0043"/>
    <w:rsid w:val="002F0ACB"/>
    <w:rsid w:val="002F22C5"/>
    <w:rsid w:val="002F27DA"/>
    <w:rsid w:val="002F4EBD"/>
    <w:rsid w:val="002F4F58"/>
    <w:rsid w:val="002F6114"/>
    <w:rsid w:val="002F6E57"/>
    <w:rsid w:val="002F7A70"/>
    <w:rsid w:val="002F7B16"/>
    <w:rsid w:val="002F7F07"/>
    <w:rsid w:val="00300F98"/>
    <w:rsid w:val="00301672"/>
    <w:rsid w:val="00301E84"/>
    <w:rsid w:val="00302C85"/>
    <w:rsid w:val="0030390D"/>
    <w:rsid w:val="00304577"/>
    <w:rsid w:val="00304917"/>
    <w:rsid w:val="003049BA"/>
    <w:rsid w:val="00304EA1"/>
    <w:rsid w:val="0030634A"/>
    <w:rsid w:val="00306B78"/>
    <w:rsid w:val="00310644"/>
    <w:rsid w:val="00310665"/>
    <w:rsid w:val="00311940"/>
    <w:rsid w:val="003119E8"/>
    <w:rsid w:val="00311BB3"/>
    <w:rsid w:val="00312B1D"/>
    <w:rsid w:val="00314321"/>
    <w:rsid w:val="003152B3"/>
    <w:rsid w:val="00315B60"/>
    <w:rsid w:val="00316F94"/>
    <w:rsid w:val="00322035"/>
    <w:rsid w:val="003222C2"/>
    <w:rsid w:val="00322FFA"/>
    <w:rsid w:val="00323831"/>
    <w:rsid w:val="0032421A"/>
    <w:rsid w:val="00324F37"/>
    <w:rsid w:val="0032605A"/>
    <w:rsid w:val="00326DE0"/>
    <w:rsid w:val="00327AEA"/>
    <w:rsid w:val="00330013"/>
    <w:rsid w:val="00330186"/>
    <w:rsid w:val="00330472"/>
    <w:rsid w:val="003308D7"/>
    <w:rsid w:val="003309EE"/>
    <w:rsid w:val="0033245F"/>
    <w:rsid w:val="00332C02"/>
    <w:rsid w:val="003337D7"/>
    <w:rsid w:val="00334DD0"/>
    <w:rsid w:val="0033532D"/>
    <w:rsid w:val="0033597F"/>
    <w:rsid w:val="00335C74"/>
    <w:rsid w:val="00336500"/>
    <w:rsid w:val="003368CB"/>
    <w:rsid w:val="00337AE7"/>
    <w:rsid w:val="0034015D"/>
    <w:rsid w:val="0034039C"/>
    <w:rsid w:val="0034085D"/>
    <w:rsid w:val="00341ADA"/>
    <w:rsid w:val="00344043"/>
    <w:rsid w:val="003441A9"/>
    <w:rsid w:val="0034513C"/>
    <w:rsid w:val="0034697E"/>
    <w:rsid w:val="00346E30"/>
    <w:rsid w:val="00347093"/>
    <w:rsid w:val="003501E1"/>
    <w:rsid w:val="0035038C"/>
    <w:rsid w:val="003503A9"/>
    <w:rsid w:val="003505C3"/>
    <w:rsid w:val="00352A52"/>
    <w:rsid w:val="00353089"/>
    <w:rsid w:val="00353370"/>
    <w:rsid w:val="00353D6B"/>
    <w:rsid w:val="00354717"/>
    <w:rsid w:val="00354F69"/>
    <w:rsid w:val="00355C5F"/>
    <w:rsid w:val="00357081"/>
    <w:rsid w:val="003574FC"/>
    <w:rsid w:val="00357E22"/>
    <w:rsid w:val="00360AC7"/>
    <w:rsid w:val="0036224A"/>
    <w:rsid w:val="00362E83"/>
    <w:rsid w:val="00363D88"/>
    <w:rsid w:val="0036474C"/>
    <w:rsid w:val="00365059"/>
    <w:rsid w:val="0036574A"/>
    <w:rsid w:val="00365B13"/>
    <w:rsid w:val="00367467"/>
    <w:rsid w:val="003679D7"/>
    <w:rsid w:val="00367CA6"/>
    <w:rsid w:val="00367D99"/>
    <w:rsid w:val="003703DD"/>
    <w:rsid w:val="00371B7C"/>
    <w:rsid w:val="00371E40"/>
    <w:rsid w:val="00372952"/>
    <w:rsid w:val="003738F1"/>
    <w:rsid w:val="00373B9B"/>
    <w:rsid w:val="00373ECD"/>
    <w:rsid w:val="00374B42"/>
    <w:rsid w:val="00375DF6"/>
    <w:rsid w:val="003762BF"/>
    <w:rsid w:val="0037654B"/>
    <w:rsid w:val="003769A2"/>
    <w:rsid w:val="00376F9A"/>
    <w:rsid w:val="00380DAE"/>
    <w:rsid w:val="003817BE"/>
    <w:rsid w:val="00381A9F"/>
    <w:rsid w:val="003824A3"/>
    <w:rsid w:val="00382B04"/>
    <w:rsid w:val="00382F58"/>
    <w:rsid w:val="0038537A"/>
    <w:rsid w:val="00385DA5"/>
    <w:rsid w:val="00390342"/>
    <w:rsid w:val="00393E5E"/>
    <w:rsid w:val="003949A1"/>
    <w:rsid w:val="00394B97"/>
    <w:rsid w:val="003961C6"/>
    <w:rsid w:val="0039633D"/>
    <w:rsid w:val="003964B7"/>
    <w:rsid w:val="003A0064"/>
    <w:rsid w:val="003A00C1"/>
    <w:rsid w:val="003A09EB"/>
    <w:rsid w:val="003A0A0C"/>
    <w:rsid w:val="003A1235"/>
    <w:rsid w:val="003A1A14"/>
    <w:rsid w:val="003A1ADF"/>
    <w:rsid w:val="003A29CA"/>
    <w:rsid w:val="003A3694"/>
    <w:rsid w:val="003A4284"/>
    <w:rsid w:val="003A4F2D"/>
    <w:rsid w:val="003A5709"/>
    <w:rsid w:val="003A62F1"/>
    <w:rsid w:val="003A691E"/>
    <w:rsid w:val="003A6B21"/>
    <w:rsid w:val="003A7858"/>
    <w:rsid w:val="003B0383"/>
    <w:rsid w:val="003B0947"/>
    <w:rsid w:val="003B242E"/>
    <w:rsid w:val="003B26BB"/>
    <w:rsid w:val="003B345A"/>
    <w:rsid w:val="003B41C9"/>
    <w:rsid w:val="003B4642"/>
    <w:rsid w:val="003B4D65"/>
    <w:rsid w:val="003B6E59"/>
    <w:rsid w:val="003C0620"/>
    <w:rsid w:val="003C271F"/>
    <w:rsid w:val="003C3BBB"/>
    <w:rsid w:val="003C5339"/>
    <w:rsid w:val="003C5771"/>
    <w:rsid w:val="003C5DCB"/>
    <w:rsid w:val="003C63AB"/>
    <w:rsid w:val="003C7391"/>
    <w:rsid w:val="003D1B9E"/>
    <w:rsid w:val="003D1ECD"/>
    <w:rsid w:val="003D2592"/>
    <w:rsid w:val="003D3ACE"/>
    <w:rsid w:val="003D42A0"/>
    <w:rsid w:val="003D4589"/>
    <w:rsid w:val="003D47E9"/>
    <w:rsid w:val="003D49AA"/>
    <w:rsid w:val="003D500E"/>
    <w:rsid w:val="003D5798"/>
    <w:rsid w:val="003D65AA"/>
    <w:rsid w:val="003D6888"/>
    <w:rsid w:val="003D68DE"/>
    <w:rsid w:val="003D6DB9"/>
    <w:rsid w:val="003D6EF3"/>
    <w:rsid w:val="003D7556"/>
    <w:rsid w:val="003D755E"/>
    <w:rsid w:val="003D7BCD"/>
    <w:rsid w:val="003E0244"/>
    <w:rsid w:val="003E0791"/>
    <w:rsid w:val="003E0DEB"/>
    <w:rsid w:val="003E0E64"/>
    <w:rsid w:val="003E168C"/>
    <w:rsid w:val="003E282F"/>
    <w:rsid w:val="003E2C4B"/>
    <w:rsid w:val="003E3F4B"/>
    <w:rsid w:val="003E473B"/>
    <w:rsid w:val="003E498A"/>
    <w:rsid w:val="003E53BD"/>
    <w:rsid w:val="003E5895"/>
    <w:rsid w:val="003E59A0"/>
    <w:rsid w:val="003E5A96"/>
    <w:rsid w:val="003E6ADB"/>
    <w:rsid w:val="003E70D5"/>
    <w:rsid w:val="003E72FF"/>
    <w:rsid w:val="003E7F52"/>
    <w:rsid w:val="003F0A23"/>
    <w:rsid w:val="003F2690"/>
    <w:rsid w:val="003F3195"/>
    <w:rsid w:val="003F39A1"/>
    <w:rsid w:val="003F4099"/>
    <w:rsid w:val="003F494C"/>
    <w:rsid w:val="003F55EB"/>
    <w:rsid w:val="003F5E90"/>
    <w:rsid w:val="003F63E4"/>
    <w:rsid w:val="003F651C"/>
    <w:rsid w:val="003F676A"/>
    <w:rsid w:val="003F7FE6"/>
    <w:rsid w:val="00403063"/>
    <w:rsid w:val="00404AA2"/>
    <w:rsid w:val="00406105"/>
    <w:rsid w:val="004076A5"/>
    <w:rsid w:val="00410817"/>
    <w:rsid w:val="00412667"/>
    <w:rsid w:val="004127A1"/>
    <w:rsid w:val="0041301C"/>
    <w:rsid w:val="00413855"/>
    <w:rsid w:val="004146F2"/>
    <w:rsid w:val="00414808"/>
    <w:rsid w:val="00415E98"/>
    <w:rsid w:val="004170D3"/>
    <w:rsid w:val="00421275"/>
    <w:rsid w:val="0042171E"/>
    <w:rsid w:val="004226CA"/>
    <w:rsid w:val="00422B54"/>
    <w:rsid w:val="00422F53"/>
    <w:rsid w:val="00423E52"/>
    <w:rsid w:val="0042436A"/>
    <w:rsid w:val="004243B7"/>
    <w:rsid w:val="00424410"/>
    <w:rsid w:val="00425096"/>
    <w:rsid w:val="00426BB9"/>
    <w:rsid w:val="00426EE3"/>
    <w:rsid w:val="004305B1"/>
    <w:rsid w:val="00432E5D"/>
    <w:rsid w:val="004335B2"/>
    <w:rsid w:val="00435133"/>
    <w:rsid w:val="00435E4D"/>
    <w:rsid w:val="00436755"/>
    <w:rsid w:val="00436951"/>
    <w:rsid w:val="00436AEC"/>
    <w:rsid w:val="00436B10"/>
    <w:rsid w:val="0043700C"/>
    <w:rsid w:val="0043710F"/>
    <w:rsid w:val="0043732B"/>
    <w:rsid w:val="004406FF"/>
    <w:rsid w:val="004415F1"/>
    <w:rsid w:val="004438DB"/>
    <w:rsid w:val="004439EC"/>
    <w:rsid w:val="00443F84"/>
    <w:rsid w:val="00445C51"/>
    <w:rsid w:val="00446C53"/>
    <w:rsid w:val="00447FFB"/>
    <w:rsid w:val="00451574"/>
    <w:rsid w:val="004520C5"/>
    <w:rsid w:val="0045335A"/>
    <w:rsid w:val="0045649B"/>
    <w:rsid w:val="00456DBB"/>
    <w:rsid w:val="004602F3"/>
    <w:rsid w:val="0046044E"/>
    <w:rsid w:val="00460724"/>
    <w:rsid w:val="004607A7"/>
    <w:rsid w:val="0046091E"/>
    <w:rsid w:val="004610FA"/>
    <w:rsid w:val="004615C0"/>
    <w:rsid w:val="00461924"/>
    <w:rsid w:val="00461D4B"/>
    <w:rsid w:val="00462CCA"/>
    <w:rsid w:val="004633CD"/>
    <w:rsid w:val="004636A6"/>
    <w:rsid w:val="00463C0B"/>
    <w:rsid w:val="0046531B"/>
    <w:rsid w:val="00465AD7"/>
    <w:rsid w:val="0046610D"/>
    <w:rsid w:val="004666A9"/>
    <w:rsid w:val="00467266"/>
    <w:rsid w:val="00470DEE"/>
    <w:rsid w:val="00470F7E"/>
    <w:rsid w:val="00471168"/>
    <w:rsid w:val="004714ED"/>
    <w:rsid w:val="00471A68"/>
    <w:rsid w:val="00471BC8"/>
    <w:rsid w:val="004726EF"/>
    <w:rsid w:val="00472B3A"/>
    <w:rsid w:val="00472C13"/>
    <w:rsid w:val="00472FA1"/>
    <w:rsid w:val="0047328F"/>
    <w:rsid w:val="004734BC"/>
    <w:rsid w:val="00473BF8"/>
    <w:rsid w:val="00474577"/>
    <w:rsid w:val="0047463E"/>
    <w:rsid w:val="00475ACD"/>
    <w:rsid w:val="00475DF7"/>
    <w:rsid w:val="00476664"/>
    <w:rsid w:val="00477640"/>
    <w:rsid w:val="00477B2F"/>
    <w:rsid w:val="004826AA"/>
    <w:rsid w:val="00482C92"/>
    <w:rsid w:val="0048421B"/>
    <w:rsid w:val="004850E4"/>
    <w:rsid w:val="004852CA"/>
    <w:rsid w:val="0048666F"/>
    <w:rsid w:val="00486CE8"/>
    <w:rsid w:val="00486E76"/>
    <w:rsid w:val="00486FA5"/>
    <w:rsid w:val="00487C35"/>
    <w:rsid w:val="0049036C"/>
    <w:rsid w:val="004912B8"/>
    <w:rsid w:val="00491730"/>
    <w:rsid w:val="0049269E"/>
    <w:rsid w:val="00494856"/>
    <w:rsid w:val="004957B3"/>
    <w:rsid w:val="00495E50"/>
    <w:rsid w:val="00495EFB"/>
    <w:rsid w:val="00496847"/>
    <w:rsid w:val="00496CBC"/>
    <w:rsid w:val="004A0352"/>
    <w:rsid w:val="004A047D"/>
    <w:rsid w:val="004A21B1"/>
    <w:rsid w:val="004A5AA8"/>
    <w:rsid w:val="004A62B5"/>
    <w:rsid w:val="004A7544"/>
    <w:rsid w:val="004A7647"/>
    <w:rsid w:val="004A7C80"/>
    <w:rsid w:val="004B1C44"/>
    <w:rsid w:val="004B2468"/>
    <w:rsid w:val="004B3403"/>
    <w:rsid w:val="004B3B97"/>
    <w:rsid w:val="004B43AD"/>
    <w:rsid w:val="004B4AAD"/>
    <w:rsid w:val="004B57A3"/>
    <w:rsid w:val="004B69C1"/>
    <w:rsid w:val="004C0668"/>
    <w:rsid w:val="004C135B"/>
    <w:rsid w:val="004C1958"/>
    <w:rsid w:val="004C2016"/>
    <w:rsid w:val="004C2268"/>
    <w:rsid w:val="004C2E1C"/>
    <w:rsid w:val="004C3AAE"/>
    <w:rsid w:val="004C45C5"/>
    <w:rsid w:val="004C486E"/>
    <w:rsid w:val="004C4E50"/>
    <w:rsid w:val="004C5C39"/>
    <w:rsid w:val="004C71EF"/>
    <w:rsid w:val="004C7997"/>
    <w:rsid w:val="004D1785"/>
    <w:rsid w:val="004D2441"/>
    <w:rsid w:val="004D2EC1"/>
    <w:rsid w:val="004D324F"/>
    <w:rsid w:val="004D35B6"/>
    <w:rsid w:val="004D392D"/>
    <w:rsid w:val="004D40E9"/>
    <w:rsid w:val="004D476D"/>
    <w:rsid w:val="004D4982"/>
    <w:rsid w:val="004D5F0F"/>
    <w:rsid w:val="004D615D"/>
    <w:rsid w:val="004D6FDD"/>
    <w:rsid w:val="004D74A4"/>
    <w:rsid w:val="004D74D0"/>
    <w:rsid w:val="004D7D14"/>
    <w:rsid w:val="004E078B"/>
    <w:rsid w:val="004E082C"/>
    <w:rsid w:val="004E092C"/>
    <w:rsid w:val="004E09A1"/>
    <w:rsid w:val="004E0A7F"/>
    <w:rsid w:val="004E1152"/>
    <w:rsid w:val="004E16E8"/>
    <w:rsid w:val="004E1A00"/>
    <w:rsid w:val="004E3271"/>
    <w:rsid w:val="004E4663"/>
    <w:rsid w:val="004E4A9F"/>
    <w:rsid w:val="004E52CA"/>
    <w:rsid w:val="004E5A0C"/>
    <w:rsid w:val="004E6199"/>
    <w:rsid w:val="004E6B0F"/>
    <w:rsid w:val="004E7AD9"/>
    <w:rsid w:val="004F001D"/>
    <w:rsid w:val="004F10B9"/>
    <w:rsid w:val="004F1957"/>
    <w:rsid w:val="004F1C67"/>
    <w:rsid w:val="004F2028"/>
    <w:rsid w:val="004F21EE"/>
    <w:rsid w:val="004F28A8"/>
    <w:rsid w:val="004F2E03"/>
    <w:rsid w:val="004F2E7C"/>
    <w:rsid w:val="004F30A1"/>
    <w:rsid w:val="004F3284"/>
    <w:rsid w:val="004F41E0"/>
    <w:rsid w:val="004F47FF"/>
    <w:rsid w:val="004F56B8"/>
    <w:rsid w:val="00500F35"/>
    <w:rsid w:val="005018C1"/>
    <w:rsid w:val="005019AB"/>
    <w:rsid w:val="00501C0C"/>
    <w:rsid w:val="00501F8F"/>
    <w:rsid w:val="005023ED"/>
    <w:rsid w:val="00503822"/>
    <w:rsid w:val="00503BFA"/>
    <w:rsid w:val="0050459F"/>
    <w:rsid w:val="005050E3"/>
    <w:rsid w:val="00505D62"/>
    <w:rsid w:val="00506EC8"/>
    <w:rsid w:val="0051009C"/>
    <w:rsid w:val="00510B88"/>
    <w:rsid w:val="00510C54"/>
    <w:rsid w:val="00513468"/>
    <w:rsid w:val="00515260"/>
    <w:rsid w:val="005172BB"/>
    <w:rsid w:val="0051752D"/>
    <w:rsid w:val="0052143F"/>
    <w:rsid w:val="005215E0"/>
    <w:rsid w:val="00521BBE"/>
    <w:rsid w:val="00522B01"/>
    <w:rsid w:val="00522B6D"/>
    <w:rsid w:val="0052393C"/>
    <w:rsid w:val="0052398E"/>
    <w:rsid w:val="005242AA"/>
    <w:rsid w:val="00524775"/>
    <w:rsid w:val="0052479B"/>
    <w:rsid w:val="00526DAC"/>
    <w:rsid w:val="00526DE1"/>
    <w:rsid w:val="00526FD2"/>
    <w:rsid w:val="00527BB8"/>
    <w:rsid w:val="00527F46"/>
    <w:rsid w:val="00530338"/>
    <w:rsid w:val="00530694"/>
    <w:rsid w:val="00533BAD"/>
    <w:rsid w:val="00534768"/>
    <w:rsid w:val="00535641"/>
    <w:rsid w:val="00535A46"/>
    <w:rsid w:val="00535B77"/>
    <w:rsid w:val="00541941"/>
    <w:rsid w:val="00541A7F"/>
    <w:rsid w:val="00541D9F"/>
    <w:rsid w:val="00542EA4"/>
    <w:rsid w:val="0054401D"/>
    <w:rsid w:val="00544CB1"/>
    <w:rsid w:val="00544D5D"/>
    <w:rsid w:val="00545EDE"/>
    <w:rsid w:val="005466CD"/>
    <w:rsid w:val="00546C90"/>
    <w:rsid w:val="00546D0D"/>
    <w:rsid w:val="00547DDA"/>
    <w:rsid w:val="00551913"/>
    <w:rsid w:val="00551E94"/>
    <w:rsid w:val="0055326F"/>
    <w:rsid w:val="00553972"/>
    <w:rsid w:val="0055411C"/>
    <w:rsid w:val="00554406"/>
    <w:rsid w:val="005568F1"/>
    <w:rsid w:val="005605EC"/>
    <w:rsid w:val="00560C0E"/>
    <w:rsid w:val="00562F35"/>
    <w:rsid w:val="00564FB9"/>
    <w:rsid w:val="00565996"/>
    <w:rsid w:val="005665A3"/>
    <w:rsid w:val="00570F59"/>
    <w:rsid w:val="0057122D"/>
    <w:rsid w:val="005726FA"/>
    <w:rsid w:val="00572C63"/>
    <w:rsid w:val="00574915"/>
    <w:rsid w:val="005755E9"/>
    <w:rsid w:val="00575632"/>
    <w:rsid w:val="005760EB"/>
    <w:rsid w:val="00576898"/>
    <w:rsid w:val="00576DE7"/>
    <w:rsid w:val="0058057F"/>
    <w:rsid w:val="005805DA"/>
    <w:rsid w:val="005823C3"/>
    <w:rsid w:val="00583589"/>
    <w:rsid w:val="00583888"/>
    <w:rsid w:val="0058589F"/>
    <w:rsid w:val="00587211"/>
    <w:rsid w:val="00591D11"/>
    <w:rsid w:val="00592B78"/>
    <w:rsid w:val="0059337B"/>
    <w:rsid w:val="005933CC"/>
    <w:rsid w:val="0059375E"/>
    <w:rsid w:val="00593A8D"/>
    <w:rsid w:val="005945AC"/>
    <w:rsid w:val="00594D16"/>
    <w:rsid w:val="00594F11"/>
    <w:rsid w:val="00596674"/>
    <w:rsid w:val="00597405"/>
    <w:rsid w:val="0059750C"/>
    <w:rsid w:val="005A0627"/>
    <w:rsid w:val="005A09C2"/>
    <w:rsid w:val="005A144D"/>
    <w:rsid w:val="005A313E"/>
    <w:rsid w:val="005A3E7C"/>
    <w:rsid w:val="005A3E93"/>
    <w:rsid w:val="005A45A8"/>
    <w:rsid w:val="005A58A0"/>
    <w:rsid w:val="005A6C2F"/>
    <w:rsid w:val="005A6FAE"/>
    <w:rsid w:val="005A75F7"/>
    <w:rsid w:val="005A7B9E"/>
    <w:rsid w:val="005B0047"/>
    <w:rsid w:val="005B0AF9"/>
    <w:rsid w:val="005B185F"/>
    <w:rsid w:val="005B2237"/>
    <w:rsid w:val="005B254B"/>
    <w:rsid w:val="005B3130"/>
    <w:rsid w:val="005B3194"/>
    <w:rsid w:val="005B353C"/>
    <w:rsid w:val="005B37F6"/>
    <w:rsid w:val="005B39D1"/>
    <w:rsid w:val="005B3CDD"/>
    <w:rsid w:val="005B3F15"/>
    <w:rsid w:val="005B4B26"/>
    <w:rsid w:val="005C0618"/>
    <w:rsid w:val="005C0869"/>
    <w:rsid w:val="005C0CDD"/>
    <w:rsid w:val="005C0EBE"/>
    <w:rsid w:val="005C0F9E"/>
    <w:rsid w:val="005C1573"/>
    <w:rsid w:val="005C15CB"/>
    <w:rsid w:val="005C253B"/>
    <w:rsid w:val="005C43D2"/>
    <w:rsid w:val="005C4D57"/>
    <w:rsid w:val="005C53AA"/>
    <w:rsid w:val="005C5E64"/>
    <w:rsid w:val="005C6222"/>
    <w:rsid w:val="005C7018"/>
    <w:rsid w:val="005C73D6"/>
    <w:rsid w:val="005D2886"/>
    <w:rsid w:val="005D3D9B"/>
    <w:rsid w:val="005D4C44"/>
    <w:rsid w:val="005D5C50"/>
    <w:rsid w:val="005D5FD4"/>
    <w:rsid w:val="005D65B5"/>
    <w:rsid w:val="005D685D"/>
    <w:rsid w:val="005D6DC9"/>
    <w:rsid w:val="005D73D4"/>
    <w:rsid w:val="005D74DD"/>
    <w:rsid w:val="005D76B3"/>
    <w:rsid w:val="005D7B06"/>
    <w:rsid w:val="005D7D54"/>
    <w:rsid w:val="005E0A34"/>
    <w:rsid w:val="005E12B3"/>
    <w:rsid w:val="005E1501"/>
    <w:rsid w:val="005E15FA"/>
    <w:rsid w:val="005E187C"/>
    <w:rsid w:val="005E1B03"/>
    <w:rsid w:val="005E28BA"/>
    <w:rsid w:val="005E2F04"/>
    <w:rsid w:val="005E46E8"/>
    <w:rsid w:val="005E525E"/>
    <w:rsid w:val="005E6242"/>
    <w:rsid w:val="005E6880"/>
    <w:rsid w:val="005E6BE3"/>
    <w:rsid w:val="005E72B9"/>
    <w:rsid w:val="005F0251"/>
    <w:rsid w:val="005F0448"/>
    <w:rsid w:val="005F08BF"/>
    <w:rsid w:val="005F1119"/>
    <w:rsid w:val="005F16E9"/>
    <w:rsid w:val="005F428A"/>
    <w:rsid w:val="005F56C9"/>
    <w:rsid w:val="005F5714"/>
    <w:rsid w:val="005F57B0"/>
    <w:rsid w:val="005F704D"/>
    <w:rsid w:val="005F738F"/>
    <w:rsid w:val="005F7A67"/>
    <w:rsid w:val="006004D9"/>
    <w:rsid w:val="00600C39"/>
    <w:rsid w:val="006012D0"/>
    <w:rsid w:val="006014BC"/>
    <w:rsid w:val="0060150F"/>
    <w:rsid w:val="00601901"/>
    <w:rsid w:val="006020AA"/>
    <w:rsid w:val="006025AA"/>
    <w:rsid w:val="006026CC"/>
    <w:rsid w:val="00602F15"/>
    <w:rsid w:val="00603BE5"/>
    <w:rsid w:val="00604697"/>
    <w:rsid w:val="00604FB4"/>
    <w:rsid w:val="0060602C"/>
    <w:rsid w:val="006068E7"/>
    <w:rsid w:val="00612794"/>
    <w:rsid w:val="00613CB8"/>
    <w:rsid w:val="006166EF"/>
    <w:rsid w:val="00617A06"/>
    <w:rsid w:val="00617FBD"/>
    <w:rsid w:val="00620F5C"/>
    <w:rsid w:val="0062181B"/>
    <w:rsid w:val="00621BB5"/>
    <w:rsid w:val="00622476"/>
    <w:rsid w:val="00622A9C"/>
    <w:rsid w:val="00622F7D"/>
    <w:rsid w:val="00624D7B"/>
    <w:rsid w:val="00625465"/>
    <w:rsid w:val="00625BAF"/>
    <w:rsid w:val="006262E1"/>
    <w:rsid w:val="00626DD4"/>
    <w:rsid w:val="006307B8"/>
    <w:rsid w:val="00630A7E"/>
    <w:rsid w:val="00630B8C"/>
    <w:rsid w:val="00631E3A"/>
    <w:rsid w:val="00632104"/>
    <w:rsid w:val="006322CD"/>
    <w:rsid w:val="00632310"/>
    <w:rsid w:val="006328D6"/>
    <w:rsid w:val="00632DB2"/>
    <w:rsid w:val="006335DC"/>
    <w:rsid w:val="0063554E"/>
    <w:rsid w:val="00635904"/>
    <w:rsid w:val="00635BE2"/>
    <w:rsid w:val="00636726"/>
    <w:rsid w:val="006368BB"/>
    <w:rsid w:val="006371F3"/>
    <w:rsid w:val="00637657"/>
    <w:rsid w:val="00637837"/>
    <w:rsid w:val="00637FBC"/>
    <w:rsid w:val="00640A15"/>
    <w:rsid w:val="00641444"/>
    <w:rsid w:val="00643308"/>
    <w:rsid w:val="00643812"/>
    <w:rsid w:val="00643AFA"/>
    <w:rsid w:val="00645C2C"/>
    <w:rsid w:val="00646497"/>
    <w:rsid w:val="00646FCC"/>
    <w:rsid w:val="00650AA5"/>
    <w:rsid w:val="00650AF9"/>
    <w:rsid w:val="00650FDB"/>
    <w:rsid w:val="00651DA7"/>
    <w:rsid w:val="00651FBF"/>
    <w:rsid w:val="00654148"/>
    <w:rsid w:val="0065436D"/>
    <w:rsid w:val="00654D28"/>
    <w:rsid w:val="006552E8"/>
    <w:rsid w:val="00656192"/>
    <w:rsid w:val="00656847"/>
    <w:rsid w:val="00656B1D"/>
    <w:rsid w:val="0065705C"/>
    <w:rsid w:val="0066075A"/>
    <w:rsid w:val="0066084B"/>
    <w:rsid w:val="0066141D"/>
    <w:rsid w:val="006623F4"/>
    <w:rsid w:val="006624E5"/>
    <w:rsid w:val="0066254F"/>
    <w:rsid w:val="00662E88"/>
    <w:rsid w:val="0066399F"/>
    <w:rsid w:val="00664A49"/>
    <w:rsid w:val="00664F39"/>
    <w:rsid w:val="006705F2"/>
    <w:rsid w:val="006715EB"/>
    <w:rsid w:val="00671A28"/>
    <w:rsid w:val="00671BC3"/>
    <w:rsid w:val="00672631"/>
    <w:rsid w:val="00672E93"/>
    <w:rsid w:val="006733EB"/>
    <w:rsid w:val="00673A50"/>
    <w:rsid w:val="00673B04"/>
    <w:rsid w:val="00674E5F"/>
    <w:rsid w:val="0067694F"/>
    <w:rsid w:val="00676BAC"/>
    <w:rsid w:val="00676EA5"/>
    <w:rsid w:val="006779E3"/>
    <w:rsid w:val="00680049"/>
    <w:rsid w:val="00680152"/>
    <w:rsid w:val="00681424"/>
    <w:rsid w:val="0068199B"/>
    <w:rsid w:val="00681CD6"/>
    <w:rsid w:val="00682730"/>
    <w:rsid w:val="00683285"/>
    <w:rsid w:val="00683367"/>
    <w:rsid w:val="00683F4C"/>
    <w:rsid w:val="00684D6D"/>
    <w:rsid w:val="006869CF"/>
    <w:rsid w:val="00690544"/>
    <w:rsid w:val="00693073"/>
    <w:rsid w:val="00695582"/>
    <w:rsid w:val="00695F04"/>
    <w:rsid w:val="00697E42"/>
    <w:rsid w:val="006A06D1"/>
    <w:rsid w:val="006A1C2E"/>
    <w:rsid w:val="006A1F05"/>
    <w:rsid w:val="006A21F4"/>
    <w:rsid w:val="006A242D"/>
    <w:rsid w:val="006A276F"/>
    <w:rsid w:val="006A442D"/>
    <w:rsid w:val="006A44B3"/>
    <w:rsid w:val="006A47AF"/>
    <w:rsid w:val="006A4D4E"/>
    <w:rsid w:val="006A6E79"/>
    <w:rsid w:val="006A6FA9"/>
    <w:rsid w:val="006B0EB2"/>
    <w:rsid w:val="006B1835"/>
    <w:rsid w:val="006B1AA1"/>
    <w:rsid w:val="006B229E"/>
    <w:rsid w:val="006B312B"/>
    <w:rsid w:val="006B3679"/>
    <w:rsid w:val="006B4F46"/>
    <w:rsid w:val="006B54AE"/>
    <w:rsid w:val="006B585F"/>
    <w:rsid w:val="006B6372"/>
    <w:rsid w:val="006B6CFD"/>
    <w:rsid w:val="006B6EDD"/>
    <w:rsid w:val="006B7203"/>
    <w:rsid w:val="006C015C"/>
    <w:rsid w:val="006C03C1"/>
    <w:rsid w:val="006C075C"/>
    <w:rsid w:val="006C1B76"/>
    <w:rsid w:val="006C2840"/>
    <w:rsid w:val="006C3883"/>
    <w:rsid w:val="006C412E"/>
    <w:rsid w:val="006C4AE9"/>
    <w:rsid w:val="006C6EAF"/>
    <w:rsid w:val="006D1B74"/>
    <w:rsid w:val="006D2415"/>
    <w:rsid w:val="006D2FC1"/>
    <w:rsid w:val="006D3E48"/>
    <w:rsid w:val="006D5629"/>
    <w:rsid w:val="006E0E5F"/>
    <w:rsid w:val="006E0FE9"/>
    <w:rsid w:val="006E1D4E"/>
    <w:rsid w:val="006E1F58"/>
    <w:rsid w:val="006E2187"/>
    <w:rsid w:val="006E24F1"/>
    <w:rsid w:val="006E2BCC"/>
    <w:rsid w:val="006E2FCB"/>
    <w:rsid w:val="006E32B0"/>
    <w:rsid w:val="006E35FE"/>
    <w:rsid w:val="006E4873"/>
    <w:rsid w:val="006E54AE"/>
    <w:rsid w:val="006E54DC"/>
    <w:rsid w:val="006E5915"/>
    <w:rsid w:val="006E5D9F"/>
    <w:rsid w:val="006E5FBA"/>
    <w:rsid w:val="006E6B01"/>
    <w:rsid w:val="006F0433"/>
    <w:rsid w:val="006F09C3"/>
    <w:rsid w:val="006F2633"/>
    <w:rsid w:val="006F2E84"/>
    <w:rsid w:val="006F311E"/>
    <w:rsid w:val="006F411F"/>
    <w:rsid w:val="006F431A"/>
    <w:rsid w:val="006F5926"/>
    <w:rsid w:val="006F62E8"/>
    <w:rsid w:val="006F66D7"/>
    <w:rsid w:val="006F6817"/>
    <w:rsid w:val="006F7815"/>
    <w:rsid w:val="006F7C31"/>
    <w:rsid w:val="006F7FBD"/>
    <w:rsid w:val="0070093D"/>
    <w:rsid w:val="00700BEF"/>
    <w:rsid w:val="007022F7"/>
    <w:rsid w:val="0070367B"/>
    <w:rsid w:val="00704718"/>
    <w:rsid w:val="00704FDF"/>
    <w:rsid w:val="0070593F"/>
    <w:rsid w:val="0070782F"/>
    <w:rsid w:val="007103CF"/>
    <w:rsid w:val="0071096A"/>
    <w:rsid w:val="0071274D"/>
    <w:rsid w:val="00712B51"/>
    <w:rsid w:val="00713876"/>
    <w:rsid w:val="0071441D"/>
    <w:rsid w:val="007144FE"/>
    <w:rsid w:val="00714704"/>
    <w:rsid w:val="00714A92"/>
    <w:rsid w:val="007159ED"/>
    <w:rsid w:val="007168A6"/>
    <w:rsid w:val="007203BE"/>
    <w:rsid w:val="007214A1"/>
    <w:rsid w:val="007216A4"/>
    <w:rsid w:val="00721DE8"/>
    <w:rsid w:val="0072297B"/>
    <w:rsid w:val="00723819"/>
    <w:rsid w:val="00723E23"/>
    <w:rsid w:val="00724060"/>
    <w:rsid w:val="00724957"/>
    <w:rsid w:val="00724CE8"/>
    <w:rsid w:val="0072506C"/>
    <w:rsid w:val="007256C8"/>
    <w:rsid w:val="00726578"/>
    <w:rsid w:val="007301C0"/>
    <w:rsid w:val="007301C1"/>
    <w:rsid w:val="00730B34"/>
    <w:rsid w:val="0073129C"/>
    <w:rsid w:val="00732C82"/>
    <w:rsid w:val="007352A0"/>
    <w:rsid w:val="00735A5F"/>
    <w:rsid w:val="0073622B"/>
    <w:rsid w:val="007374C5"/>
    <w:rsid w:val="00737ACC"/>
    <w:rsid w:val="00741D01"/>
    <w:rsid w:val="007428AC"/>
    <w:rsid w:val="00743247"/>
    <w:rsid w:val="00743389"/>
    <w:rsid w:val="007434BE"/>
    <w:rsid w:val="00743DC4"/>
    <w:rsid w:val="00745121"/>
    <w:rsid w:val="00745651"/>
    <w:rsid w:val="007469FC"/>
    <w:rsid w:val="00746CD7"/>
    <w:rsid w:val="00747098"/>
    <w:rsid w:val="007479A5"/>
    <w:rsid w:val="00747C40"/>
    <w:rsid w:val="007510E6"/>
    <w:rsid w:val="007516C6"/>
    <w:rsid w:val="00751A86"/>
    <w:rsid w:val="00753A82"/>
    <w:rsid w:val="00753E16"/>
    <w:rsid w:val="00753F6F"/>
    <w:rsid w:val="00754779"/>
    <w:rsid w:val="00754C8B"/>
    <w:rsid w:val="007552E9"/>
    <w:rsid w:val="007553FD"/>
    <w:rsid w:val="00755B7E"/>
    <w:rsid w:val="00755C61"/>
    <w:rsid w:val="00756297"/>
    <w:rsid w:val="007600DC"/>
    <w:rsid w:val="00761AFA"/>
    <w:rsid w:val="00761E7F"/>
    <w:rsid w:val="007622A2"/>
    <w:rsid w:val="00767CFE"/>
    <w:rsid w:val="00767FC6"/>
    <w:rsid w:val="00770037"/>
    <w:rsid w:val="00770048"/>
    <w:rsid w:val="00770F9E"/>
    <w:rsid w:val="007713A1"/>
    <w:rsid w:val="0077284E"/>
    <w:rsid w:val="00773175"/>
    <w:rsid w:val="007733AD"/>
    <w:rsid w:val="00773D37"/>
    <w:rsid w:val="007744C4"/>
    <w:rsid w:val="007745F8"/>
    <w:rsid w:val="00774A5A"/>
    <w:rsid w:val="00775619"/>
    <w:rsid w:val="00775C3A"/>
    <w:rsid w:val="00776119"/>
    <w:rsid w:val="00776382"/>
    <w:rsid w:val="00776739"/>
    <w:rsid w:val="00776FDD"/>
    <w:rsid w:val="00777D93"/>
    <w:rsid w:val="00780417"/>
    <w:rsid w:val="00780AE4"/>
    <w:rsid w:val="00781840"/>
    <w:rsid w:val="00783B31"/>
    <w:rsid w:val="0078474D"/>
    <w:rsid w:val="00785D80"/>
    <w:rsid w:val="00785DF4"/>
    <w:rsid w:val="007863DA"/>
    <w:rsid w:val="007870D9"/>
    <w:rsid w:val="00787239"/>
    <w:rsid w:val="00787832"/>
    <w:rsid w:val="007901C1"/>
    <w:rsid w:val="00790829"/>
    <w:rsid w:val="007910BF"/>
    <w:rsid w:val="00791574"/>
    <w:rsid w:val="00793240"/>
    <w:rsid w:val="00794238"/>
    <w:rsid w:val="00794ED1"/>
    <w:rsid w:val="007963EB"/>
    <w:rsid w:val="007967DA"/>
    <w:rsid w:val="00796ACE"/>
    <w:rsid w:val="00797144"/>
    <w:rsid w:val="00797AF7"/>
    <w:rsid w:val="00797D37"/>
    <w:rsid w:val="007A0086"/>
    <w:rsid w:val="007A0311"/>
    <w:rsid w:val="007A0A12"/>
    <w:rsid w:val="007A0E01"/>
    <w:rsid w:val="007A1D41"/>
    <w:rsid w:val="007A4062"/>
    <w:rsid w:val="007A4189"/>
    <w:rsid w:val="007A4F25"/>
    <w:rsid w:val="007A7E55"/>
    <w:rsid w:val="007B13A9"/>
    <w:rsid w:val="007B25DA"/>
    <w:rsid w:val="007B3260"/>
    <w:rsid w:val="007B39DD"/>
    <w:rsid w:val="007B3F0B"/>
    <w:rsid w:val="007B52DF"/>
    <w:rsid w:val="007B55FB"/>
    <w:rsid w:val="007B7779"/>
    <w:rsid w:val="007C0A62"/>
    <w:rsid w:val="007C0C3E"/>
    <w:rsid w:val="007C0EDA"/>
    <w:rsid w:val="007C37CE"/>
    <w:rsid w:val="007C42E1"/>
    <w:rsid w:val="007C4695"/>
    <w:rsid w:val="007C5390"/>
    <w:rsid w:val="007C568E"/>
    <w:rsid w:val="007C58A6"/>
    <w:rsid w:val="007C5D3A"/>
    <w:rsid w:val="007C6D4D"/>
    <w:rsid w:val="007C760E"/>
    <w:rsid w:val="007C7D9B"/>
    <w:rsid w:val="007C7E73"/>
    <w:rsid w:val="007D00A2"/>
    <w:rsid w:val="007D239B"/>
    <w:rsid w:val="007D30E1"/>
    <w:rsid w:val="007D372D"/>
    <w:rsid w:val="007D38F2"/>
    <w:rsid w:val="007D4547"/>
    <w:rsid w:val="007D4767"/>
    <w:rsid w:val="007D47C5"/>
    <w:rsid w:val="007D4E51"/>
    <w:rsid w:val="007D56B8"/>
    <w:rsid w:val="007D56E6"/>
    <w:rsid w:val="007D6292"/>
    <w:rsid w:val="007D6614"/>
    <w:rsid w:val="007D690C"/>
    <w:rsid w:val="007E054D"/>
    <w:rsid w:val="007E05B9"/>
    <w:rsid w:val="007E13C1"/>
    <w:rsid w:val="007E55BB"/>
    <w:rsid w:val="007E568C"/>
    <w:rsid w:val="007E650B"/>
    <w:rsid w:val="007E7E9B"/>
    <w:rsid w:val="007F04EE"/>
    <w:rsid w:val="007F0764"/>
    <w:rsid w:val="007F10BD"/>
    <w:rsid w:val="007F1184"/>
    <w:rsid w:val="007F2F47"/>
    <w:rsid w:val="007F34DF"/>
    <w:rsid w:val="007F45D3"/>
    <w:rsid w:val="007F4AA6"/>
    <w:rsid w:val="007F5428"/>
    <w:rsid w:val="007F76B5"/>
    <w:rsid w:val="007F7A33"/>
    <w:rsid w:val="007F7F62"/>
    <w:rsid w:val="00800241"/>
    <w:rsid w:val="008009DC"/>
    <w:rsid w:val="00801D50"/>
    <w:rsid w:val="00802CD9"/>
    <w:rsid w:val="0080344D"/>
    <w:rsid w:val="00803968"/>
    <w:rsid w:val="00804F1B"/>
    <w:rsid w:val="0080516B"/>
    <w:rsid w:val="008053B3"/>
    <w:rsid w:val="008063C6"/>
    <w:rsid w:val="0081030A"/>
    <w:rsid w:val="00813885"/>
    <w:rsid w:val="0081421B"/>
    <w:rsid w:val="00816055"/>
    <w:rsid w:val="00816060"/>
    <w:rsid w:val="00816297"/>
    <w:rsid w:val="0081652C"/>
    <w:rsid w:val="0082123A"/>
    <w:rsid w:val="008212A3"/>
    <w:rsid w:val="0082266F"/>
    <w:rsid w:val="0082367F"/>
    <w:rsid w:val="0082515D"/>
    <w:rsid w:val="00825DD3"/>
    <w:rsid w:val="00826224"/>
    <w:rsid w:val="00826335"/>
    <w:rsid w:val="008266CC"/>
    <w:rsid w:val="00826CC4"/>
    <w:rsid w:val="00827042"/>
    <w:rsid w:val="00827412"/>
    <w:rsid w:val="00827AED"/>
    <w:rsid w:val="00833264"/>
    <w:rsid w:val="008335A1"/>
    <w:rsid w:val="0083368C"/>
    <w:rsid w:val="00833B95"/>
    <w:rsid w:val="00833BF0"/>
    <w:rsid w:val="008340F6"/>
    <w:rsid w:val="008351B8"/>
    <w:rsid w:val="00835BDF"/>
    <w:rsid w:val="00836984"/>
    <w:rsid w:val="00837314"/>
    <w:rsid w:val="0083750B"/>
    <w:rsid w:val="00837B90"/>
    <w:rsid w:val="00840D3A"/>
    <w:rsid w:val="008425D2"/>
    <w:rsid w:val="0084344E"/>
    <w:rsid w:val="0084427C"/>
    <w:rsid w:val="008444E2"/>
    <w:rsid w:val="008457E1"/>
    <w:rsid w:val="00846C6E"/>
    <w:rsid w:val="00846EA9"/>
    <w:rsid w:val="00847511"/>
    <w:rsid w:val="0084766A"/>
    <w:rsid w:val="00847844"/>
    <w:rsid w:val="00847A43"/>
    <w:rsid w:val="00847E14"/>
    <w:rsid w:val="00847FF4"/>
    <w:rsid w:val="0085049A"/>
    <w:rsid w:val="00850A27"/>
    <w:rsid w:val="00850B81"/>
    <w:rsid w:val="00851050"/>
    <w:rsid w:val="0085160B"/>
    <w:rsid w:val="00851B56"/>
    <w:rsid w:val="00851C85"/>
    <w:rsid w:val="00852379"/>
    <w:rsid w:val="00852415"/>
    <w:rsid w:val="00853AEE"/>
    <w:rsid w:val="00854C41"/>
    <w:rsid w:val="0085579C"/>
    <w:rsid w:val="00855A50"/>
    <w:rsid w:val="00856560"/>
    <w:rsid w:val="00856ED6"/>
    <w:rsid w:val="00857EA3"/>
    <w:rsid w:val="008602F5"/>
    <w:rsid w:val="008603D5"/>
    <w:rsid w:val="008610F6"/>
    <w:rsid w:val="008622FD"/>
    <w:rsid w:val="00862F4D"/>
    <w:rsid w:val="00863166"/>
    <w:rsid w:val="00863304"/>
    <w:rsid w:val="00863583"/>
    <w:rsid w:val="008650E9"/>
    <w:rsid w:val="00865E6C"/>
    <w:rsid w:val="008663C4"/>
    <w:rsid w:val="00866DA6"/>
    <w:rsid w:val="008670B0"/>
    <w:rsid w:val="00867228"/>
    <w:rsid w:val="00867B1A"/>
    <w:rsid w:val="0087062F"/>
    <w:rsid w:val="00870791"/>
    <w:rsid w:val="00870E4E"/>
    <w:rsid w:val="008714E7"/>
    <w:rsid w:val="0087263F"/>
    <w:rsid w:val="00872C2B"/>
    <w:rsid w:val="008751B4"/>
    <w:rsid w:val="00875263"/>
    <w:rsid w:val="008757D0"/>
    <w:rsid w:val="00875F12"/>
    <w:rsid w:val="0087717A"/>
    <w:rsid w:val="00880105"/>
    <w:rsid w:val="00881621"/>
    <w:rsid w:val="0088256C"/>
    <w:rsid w:val="0088440E"/>
    <w:rsid w:val="0088451F"/>
    <w:rsid w:val="0088482B"/>
    <w:rsid w:val="0088522A"/>
    <w:rsid w:val="0088609A"/>
    <w:rsid w:val="008864A8"/>
    <w:rsid w:val="00886B81"/>
    <w:rsid w:val="00887343"/>
    <w:rsid w:val="0089039E"/>
    <w:rsid w:val="008908D1"/>
    <w:rsid w:val="00890EB5"/>
    <w:rsid w:val="00891092"/>
    <w:rsid w:val="00891E50"/>
    <w:rsid w:val="00891FA1"/>
    <w:rsid w:val="008934FA"/>
    <w:rsid w:val="00893E93"/>
    <w:rsid w:val="008940A3"/>
    <w:rsid w:val="008941B1"/>
    <w:rsid w:val="008954F9"/>
    <w:rsid w:val="00895715"/>
    <w:rsid w:val="008960FD"/>
    <w:rsid w:val="00897699"/>
    <w:rsid w:val="008A088B"/>
    <w:rsid w:val="008A1043"/>
    <w:rsid w:val="008A13D6"/>
    <w:rsid w:val="008A16F0"/>
    <w:rsid w:val="008A19D7"/>
    <w:rsid w:val="008A210A"/>
    <w:rsid w:val="008A2835"/>
    <w:rsid w:val="008A48BE"/>
    <w:rsid w:val="008A4F4B"/>
    <w:rsid w:val="008A6D6B"/>
    <w:rsid w:val="008A7D4B"/>
    <w:rsid w:val="008B0633"/>
    <w:rsid w:val="008B0D33"/>
    <w:rsid w:val="008B153C"/>
    <w:rsid w:val="008B2C1D"/>
    <w:rsid w:val="008B2D64"/>
    <w:rsid w:val="008B355D"/>
    <w:rsid w:val="008B4C4A"/>
    <w:rsid w:val="008B50AF"/>
    <w:rsid w:val="008B551E"/>
    <w:rsid w:val="008B55BF"/>
    <w:rsid w:val="008B67B1"/>
    <w:rsid w:val="008B69AC"/>
    <w:rsid w:val="008B6FBD"/>
    <w:rsid w:val="008B760E"/>
    <w:rsid w:val="008B7D0C"/>
    <w:rsid w:val="008C09DE"/>
    <w:rsid w:val="008C2B3E"/>
    <w:rsid w:val="008C3806"/>
    <w:rsid w:val="008C52D3"/>
    <w:rsid w:val="008C56BC"/>
    <w:rsid w:val="008C573D"/>
    <w:rsid w:val="008C6A90"/>
    <w:rsid w:val="008C6BCF"/>
    <w:rsid w:val="008C7605"/>
    <w:rsid w:val="008C7B4A"/>
    <w:rsid w:val="008D08E2"/>
    <w:rsid w:val="008D0EE1"/>
    <w:rsid w:val="008D1247"/>
    <w:rsid w:val="008D1708"/>
    <w:rsid w:val="008D1A69"/>
    <w:rsid w:val="008D2191"/>
    <w:rsid w:val="008D320A"/>
    <w:rsid w:val="008D33D6"/>
    <w:rsid w:val="008D3F72"/>
    <w:rsid w:val="008D4548"/>
    <w:rsid w:val="008D45B5"/>
    <w:rsid w:val="008D5AC9"/>
    <w:rsid w:val="008D6812"/>
    <w:rsid w:val="008D6F88"/>
    <w:rsid w:val="008E07A5"/>
    <w:rsid w:val="008E0E2F"/>
    <w:rsid w:val="008E1F2F"/>
    <w:rsid w:val="008E2156"/>
    <w:rsid w:val="008E23BD"/>
    <w:rsid w:val="008E2BB4"/>
    <w:rsid w:val="008E2DF5"/>
    <w:rsid w:val="008E3EE9"/>
    <w:rsid w:val="008E4A8D"/>
    <w:rsid w:val="008E5BD5"/>
    <w:rsid w:val="008E6FAA"/>
    <w:rsid w:val="008F1EFC"/>
    <w:rsid w:val="008F2990"/>
    <w:rsid w:val="008F2A1A"/>
    <w:rsid w:val="008F323D"/>
    <w:rsid w:val="008F4057"/>
    <w:rsid w:val="008F55DA"/>
    <w:rsid w:val="008F6007"/>
    <w:rsid w:val="008F73E6"/>
    <w:rsid w:val="009001C1"/>
    <w:rsid w:val="00900288"/>
    <w:rsid w:val="00900F2E"/>
    <w:rsid w:val="009012D4"/>
    <w:rsid w:val="009015DA"/>
    <w:rsid w:val="00901A2F"/>
    <w:rsid w:val="00902060"/>
    <w:rsid w:val="009027CA"/>
    <w:rsid w:val="00902DB0"/>
    <w:rsid w:val="00903464"/>
    <w:rsid w:val="009034D4"/>
    <w:rsid w:val="00904152"/>
    <w:rsid w:val="00904241"/>
    <w:rsid w:val="00904ACB"/>
    <w:rsid w:val="00904BFA"/>
    <w:rsid w:val="00904D99"/>
    <w:rsid w:val="009050AD"/>
    <w:rsid w:val="0090534C"/>
    <w:rsid w:val="00905AA3"/>
    <w:rsid w:val="00905ABF"/>
    <w:rsid w:val="00906731"/>
    <w:rsid w:val="009068CF"/>
    <w:rsid w:val="00906EA9"/>
    <w:rsid w:val="0091157D"/>
    <w:rsid w:val="00911788"/>
    <w:rsid w:val="00911FA2"/>
    <w:rsid w:val="00912A5B"/>
    <w:rsid w:val="00912AB9"/>
    <w:rsid w:val="00913107"/>
    <w:rsid w:val="00914576"/>
    <w:rsid w:val="009147DA"/>
    <w:rsid w:val="00915241"/>
    <w:rsid w:val="00915492"/>
    <w:rsid w:val="00915E0E"/>
    <w:rsid w:val="00916020"/>
    <w:rsid w:val="00916CB5"/>
    <w:rsid w:val="009179FB"/>
    <w:rsid w:val="00917EB6"/>
    <w:rsid w:val="00920D8D"/>
    <w:rsid w:val="0092161C"/>
    <w:rsid w:val="00922138"/>
    <w:rsid w:val="00923DEA"/>
    <w:rsid w:val="009246E1"/>
    <w:rsid w:val="00924C58"/>
    <w:rsid w:val="0092676A"/>
    <w:rsid w:val="0093005E"/>
    <w:rsid w:val="00931572"/>
    <w:rsid w:val="0093166D"/>
    <w:rsid w:val="009317FD"/>
    <w:rsid w:val="00931EBA"/>
    <w:rsid w:val="0093222D"/>
    <w:rsid w:val="00932D60"/>
    <w:rsid w:val="009333EC"/>
    <w:rsid w:val="00933605"/>
    <w:rsid w:val="009356E7"/>
    <w:rsid w:val="009357F9"/>
    <w:rsid w:val="00936148"/>
    <w:rsid w:val="00936156"/>
    <w:rsid w:val="009366EA"/>
    <w:rsid w:val="00936946"/>
    <w:rsid w:val="00936949"/>
    <w:rsid w:val="00937FDC"/>
    <w:rsid w:val="00940BA1"/>
    <w:rsid w:val="00941447"/>
    <w:rsid w:val="0094233A"/>
    <w:rsid w:val="00942A37"/>
    <w:rsid w:val="0094348B"/>
    <w:rsid w:val="00943BC1"/>
    <w:rsid w:val="00943C88"/>
    <w:rsid w:val="009448C0"/>
    <w:rsid w:val="00946753"/>
    <w:rsid w:val="00946F27"/>
    <w:rsid w:val="009475A8"/>
    <w:rsid w:val="00952210"/>
    <w:rsid w:val="00952F92"/>
    <w:rsid w:val="0095315A"/>
    <w:rsid w:val="00954199"/>
    <w:rsid w:val="009548D6"/>
    <w:rsid w:val="00954BC3"/>
    <w:rsid w:val="00954CE9"/>
    <w:rsid w:val="0095508F"/>
    <w:rsid w:val="009558E4"/>
    <w:rsid w:val="00956E04"/>
    <w:rsid w:val="00956E18"/>
    <w:rsid w:val="009571F2"/>
    <w:rsid w:val="00960F1F"/>
    <w:rsid w:val="00961BEC"/>
    <w:rsid w:val="00962067"/>
    <w:rsid w:val="009627B5"/>
    <w:rsid w:val="009638D7"/>
    <w:rsid w:val="00963AA5"/>
    <w:rsid w:val="00963F29"/>
    <w:rsid w:val="009645A0"/>
    <w:rsid w:val="00964C24"/>
    <w:rsid w:val="00965345"/>
    <w:rsid w:val="00966325"/>
    <w:rsid w:val="00966402"/>
    <w:rsid w:val="0096643E"/>
    <w:rsid w:val="009666FA"/>
    <w:rsid w:val="00966A5A"/>
    <w:rsid w:val="00970C16"/>
    <w:rsid w:val="009714EB"/>
    <w:rsid w:val="00971A00"/>
    <w:rsid w:val="00972441"/>
    <w:rsid w:val="0097320A"/>
    <w:rsid w:val="0097334A"/>
    <w:rsid w:val="00974F9B"/>
    <w:rsid w:val="0097511B"/>
    <w:rsid w:val="00975F81"/>
    <w:rsid w:val="00976287"/>
    <w:rsid w:val="009763E8"/>
    <w:rsid w:val="00980062"/>
    <w:rsid w:val="00980931"/>
    <w:rsid w:val="00980BF7"/>
    <w:rsid w:val="00980C55"/>
    <w:rsid w:val="00980CA9"/>
    <w:rsid w:val="00980D49"/>
    <w:rsid w:val="00980F78"/>
    <w:rsid w:val="00980FD0"/>
    <w:rsid w:val="00982056"/>
    <w:rsid w:val="0098341E"/>
    <w:rsid w:val="00983922"/>
    <w:rsid w:val="00983F8B"/>
    <w:rsid w:val="00984AC4"/>
    <w:rsid w:val="00987EA2"/>
    <w:rsid w:val="00990897"/>
    <w:rsid w:val="009927AB"/>
    <w:rsid w:val="00993755"/>
    <w:rsid w:val="00993BEE"/>
    <w:rsid w:val="0099534B"/>
    <w:rsid w:val="00995D5E"/>
    <w:rsid w:val="0099653B"/>
    <w:rsid w:val="00996948"/>
    <w:rsid w:val="009A1518"/>
    <w:rsid w:val="009A1EEB"/>
    <w:rsid w:val="009A3126"/>
    <w:rsid w:val="009A3600"/>
    <w:rsid w:val="009A3817"/>
    <w:rsid w:val="009A3907"/>
    <w:rsid w:val="009A4942"/>
    <w:rsid w:val="009A54D8"/>
    <w:rsid w:val="009A588D"/>
    <w:rsid w:val="009A5AE5"/>
    <w:rsid w:val="009A5DEC"/>
    <w:rsid w:val="009A63C2"/>
    <w:rsid w:val="009A6621"/>
    <w:rsid w:val="009A6709"/>
    <w:rsid w:val="009B0501"/>
    <w:rsid w:val="009B07BF"/>
    <w:rsid w:val="009B0D68"/>
    <w:rsid w:val="009B0EDE"/>
    <w:rsid w:val="009B24E8"/>
    <w:rsid w:val="009B2AD3"/>
    <w:rsid w:val="009B2D2C"/>
    <w:rsid w:val="009B3043"/>
    <w:rsid w:val="009B393D"/>
    <w:rsid w:val="009B40D9"/>
    <w:rsid w:val="009B6368"/>
    <w:rsid w:val="009B649F"/>
    <w:rsid w:val="009B6963"/>
    <w:rsid w:val="009C0E9B"/>
    <w:rsid w:val="009C132A"/>
    <w:rsid w:val="009C18B2"/>
    <w:rsid w:val="009C2ADE"/>
    <w:rsid w:val="009C336E"/>
    <w:rsid w:val="009C37BA"/>
    <w:rsid w:val="009C4234"/>
    <w:rsid w:val="009C4B52"/>
    <w:rsid w:val="009C5505"/>
    <w:rsid w:val="009C6BCD"/>
    <w:rsid w:val="009C7B93"/>
    <w:rsid w:val="009C7BB7"/>
    <w:rsid w:val="009D283D"/>
    <w:rsid w:val="009D2A66"/>
    <w:rsid w:val="009D317C"/>
    <w:rsid w:val="009D4A40"/>
    <w:rsid w:val="009D5E60"/>
    <w:rsid w:val="009D6B07"/>
    <w:rsid w:val="009D709A"/>
    <w:rsid w:val="009D7796"/>
    <w:rsid w:val="009E01B4"/>
    <w:rsid w:val="009E04A0"/>
    <w:rsid w:val="009E04A4"/>
    <w:rsid w:val="009E0D04"/>
    <w:rsid w:val="009E0E8A"/>
    <w:rsid w:val="009E3400"/>
    <w:rsid w:val="009E35A9"/>
    <w:rsid w:val="009E3E70"/>
    <w:rsid w:val="009E5519"/>
    <w:rsid w:val="009E663B"/>
    <w:rsid w:val="009E7997"/>
    <w:rsid w:val="009E7C40"/>
    <w:rsid w:val="009E7DE2"/>
    <w:rsid w:val="009F07DE"/>
    <w:rsid w:val="009F35EF"/>
    <w:rsid w:val="009F4ADD"/>
    <w:rsid w:val="009F5328"/>
    <w:rsid w:val="009F7B30"/>
    <w:rsid w:val="009F7B75"/>
    <w:rsid w:val="00A00750"/>
    <w:rsid w:val="00A00C86"/>
    <w:rsid w:val="00A01963"/>
    <w:rsid w:val="00A0403A"/>
    <w:rsid w:val="00A0501E"/>
    <w:rsid w:val="00A05CF4"/>
    <w:rsid w:val="00A05DC0"/>
    <w:rsid w:val="00A06B85"/>
    <w:rsid w:val="00A06F61"/>
    <w:rsid w:val="00A10D92"/>
    <w:rsid w:val="00A11340"/>
    <w:rsid w:val="00A113A2"/>
    <w:rsid w:val="00A11750"/>
    <w:rsid w:val="00A11FD8"/>
    <w:rsid w:val="00A12B46"/>
    <w:rsid w:val="00A12E84"/>
    <w:rsid w:val="00A13574"/>
    <w:rsid w:val="00A14383"/>
    <w:rsid w:val="00A1461A"/>
    <w:rsid w:val="00A14773"/>
    <w:rsid w:val="00A164D2"/>
    <w:rsid w:val="00A16BFF"/>
    <w:rsid w:val="00A16F94"/>
    <w:rsid w:val="00A216A5"/>
    <w:rsid w:val="00A219F3"/>
    <w:rsid w:val="00A21CCC"/>
    <w:rsid w:val="00A22905"/>
    <w:rsid w:val="00A242DE"/>
    <w:rsid w:val="00A249EB"/>
    <w:rsid w:val="00A24FD8"/>
    <w:rsid w:val="00A26930"/>
    <w:rsid w:val="00A270F2"/>
    <w:rsid w:val="00A27B12"/>
    <w:rsid w:val="00A3008B"/>
    <w:rsid w:val="00A307B2"/>
    <w:rsid w:val="00A31D64"/>
    <w:rsid w:val="00A31E04"/>
    <w:rsid w:val="00A32FBF"/>
    <w:rsid w:val="00A3320D"/>
    <w:rsid w:val="00A34030"/>
    <w:rsid w:val="00A34414"/>
    <w:rsid w:val="00A347D4"/>
    <w:rsid w:val="00A353D1"/>
    <w:rsid w:val="00A35967"/>
    <w:rsid w:val="00A35ADA"/>
    <w:rsid w:val="00A36C6D"/>
    <w:rsid w:val="00A37476"/>
    <w:rsid w:val="00A3751F"/>
    <w:rsid w:val="00A378B8"/>
    <w:rsid w:val="00A413D1"/>
    <w:rsid w:val="00A41726"/>
    <w:rsid w:val="00A45D7D"/>
    <w:rsid w:val="00A46AD6"/>
    <w:rsid w:val="00A46DA6"/>
    <w:rsid w:val="00A474DC"/>
    <w:rsid w:val="00A504BA"/>
    <w:rsid w:val="00A50D19"/>
    <w:rsid w:val="00A50E8E"/>
    <w:rsid w:val="00A531D9"/>
    <w:rsid w:val="00A54B87"/>
    <w:rsid w:val="00A556B9"/>
    <w:rsid w:val="00A55940"/>
    <w:rsid w:val="00A55CFB"/>
    <w:rsid w:val="00A56403"/>
    <w:rsid w:val="00A56895"/>
    <w:rsid w:val="00A56F20"/>
    <w:rsid w:val="00A57EF4"/>
    <w:rsid w:val="00A57EFF"/>
    <w:rsid w:val="00A60B56"/>
    <w:rsid w:val="00A61186"/>
    <w:rsid w:val="00A629A7"/>
    <w:rsid w:val="00A63AD4"/>
    <w:rsid w:val="00A63ADB"/>
    <w:rsid w:val="00A63E7B"/>
    <w:rsid w:val="00A644C6"/>
    <w:rsid w:val="00A64DAB"/>
    <w:rsid w:val="00A65C16"/>
    <w:rsid w:val="00A66DCC"/>
    <w:rsid w:val="00A66EA2"/>
    <w:rsid w:val="00A67AB7"/>
    <w:rsid w:val="00A67DF0"/>
    <w:rsid w:val="00A7069B"/>
    <w:rsid w:val="00A70E27"/>
    <w:rsid w:val="00A7136F"/>
    <w:rsid w:val="00A71827"/>
    <w:rsid w:val="00A72C60"/>
    <w:rsid w:val="00A744A6"/>
    <w:rsid w:val="00A747E7"/>
    <w:rsid w:val="00A74FF2"/>
    <w:rsid w:val="00A75B41"/>
    <w:rsid w:val="00A76009"/>
    <w:rsid w:val="00A76CA9"/>
    <w:rsid w:val="00A76F7A"/>
    <w:rsid w:val="00A7701A"/>
    <w:rsid w:val="00A7773D"/>
    <w:rsid w:val="00A77999"/>
    <w:rsid w:val="00A81112"/>
    <w:rsid w:val="00A82E1D"/>
    <w:rsid w:val="00A835EB"/>
    <w:rsid w:val="00A83833"/>
    <w:rsid w:val="00A84A54"/>
    <w:rsid w:val="00A86667"/>
    <w:rsid w:val="00A868F0"/>
    <w:rsid w:val="00A87D1F"/>
    <w:rsid w:val="00A902A7"/>
    <w:rsid w:val="00A9211D"/>
    <w:rsid w:val="00A930C6"/>
    <w:rsid w:val="00A93B84"/>
    <w:rsid w:val="00A93D16"/>
    <w:rsid w:val="00A95638"/>
    <w:rsid w:val="00A966AB"/>
    <w:rsid w:val="00A96F5F"/>
    <w:rsid w:val="00A97236"/>
    <w:rsid w:val="00A9748A"/>
    <w:rsid w:val="00AA0366"/>
    <w:rsid w:val="00AA0430"/>
    <w:rsid w:val="00AA04C7"/>
    <w:rsid w:val="00AA071E"/>
    <w:rsid w:val="00AA1DB7"/>
    <w:rsid w:val="00AA2D63"/>
    <w:rsid w:val="00AA5927"/>
    <w:rsid w:val="00AA6B4C"/>
    <w:rsid w:val="00AA6F7B"/>
    <w:rsid w:val="00AA7DCE"/>
    <w:rsid w:val="00AB15CC"/>
    <w:rsid w:val="00AB36E5"/>
    <w:rsid w:val="00AB3D83"/>
    <w:rsid w:val="00AB4B7A"/>
    <w:rsid w:val="00AB7859"/>
    <w:rsid w:val="00AB7966"/>
    <w:rsid w:val="00AC160B"/>
    <w:rsid w:val="00AC1A81"/>
    <w:rsid w:val="00AC6801"/>
    <w:rsid w:val="00AC6AE8"/>
    <w:rsid w:val="00AC6F9B"/>
    <w:rsid w:val="00AD0AE2"/>
    <w:rsid w:val="00AD2688"/>
    <w:rsid w:val="00AD4036"/>
    <w:rsid w:val="00AD6593"/>
    <w:rsid w:val="00AD68A1"/>
    <w:rsid w:val="00AD6AAF"/>
    <w:rsid w:val="00AD749C"/>
    <w:rsid w:val="00AD7A68"/>
    <w:rsid w:val="00AD7AA7"/>
    <w:rsid w:val="00AE1DB5"/>
    <w:rsid w:val="00AE254B"/>
    <w:rsid w:val="00AE3257"/>
    <w:rsid w:val="00AE34BE"/>
    <w:rsid w:val="00AE3E9C"/>
    <w:rsid w:val="00AE4168"/>
    <w:rsid w:val="00AE43FF"/>
    <w:rsid w:val="00AE47FC"/>
    <w:rsid w:val="00AE50E5"/>
    <w:rsid w:val="00AE5483"/>
    <w:rsid w:val="00AE6072"/>
    <w:rsid w:val="00AE68AF"/>
    <w:rsid w:val="00AE6972"/>
    <w:rsid w:val="00AE6CC5"/>
    <w:rsid w:val="00AE76F9"/>
    <w:rsid w:val="00AE7E2D"/>
    <w:rsid w:val="00AE7E55"/>
    <w:rsid w:val="00AF038E"/>
    <w:rsid w:val="00AF0EDB"/>
    <w:rsid w:val="00AF3E56"/>
    <w:rsid w:val="00AF44F4"/>
    <w:rsid w:val="00AF4998"/>
    <w:rsid w:val="00AF5732"/>
    <w:rsid w:val="00AF577F"/>
    <w:rsid w:val="00AF6DA5"/>
    <w:rsid w:val="00B014DF"/>
    <w:rsid w:val="00B01ECF"/>
    <w:rsid w:val="00B02BFB"/>
    <w:rsid w:val="00B042CA"/>
    <w:rsid w:val="00B04845"/>
    <w:rsid w:val="00B05017"/>
    <w:rsid w:val="00B05513"/>
    <w:rsid w:val="00B0586B"/>
    <w:rsid w:val="00B062F8"/>
    <w:rsid w:val="00B07DE3"/>
    <w:rsid w:val="00B10108"/>
    <w:rsid w:val="00B1039E"/>
    <w:rsid w:val="00B12563"/>
    <w:rsid w:val="00B128BB"/>
    <w:rsid w:val="00B13D99"/>
    <w:rsid w:val="00B1475A"/>
    <w:rsid w:val="00B14AFB"/>
    <w:rsid w:val="00B14DF6"/>
    <w:rsid w:val="00B14E92"/>
    <w:rsid w:val="00B15134"/>
    <w:rsid w:val="00B2102C"/>
    <w:rsid w:val="00B216D9"/>
    <w:rsid w:val="00B25247"/>
    <w:rsid w:val="00B256E1"/>
    <w:rsid w:val="00B26676"/>
    <w:rsid w:val="00B27BE3"/>
    <w:rsid w:val="00B30678"/>
    <w:rsid w:val="00B30A69"/>
    <w:rsid w:val="00B312FF"/>
    <w:rsid w:val="00B313B2"/>
    <w:rsid w:val="00B3248C"/>
    <w:rsid w:val="00B332A6"/>
    <w:rsid w:val="00B332EE"/>
    <w:rsid w:val="00B342F7"/>
    <w:rsid w:val="00B3448A"/>
    <w:rsid w:val="00B34672"/>
    <w:rsid w:val="00B35E19"/>
    <w:rsid w:val="00B36B3E"/>
    <w:rsid w:val="00B36B4E"/>
    <w:rsid w:val="00B401AC"/>
    <w:rsid w:val="00B410B7"/>
    <w:rsid w:val="00B41824"/>
    <w:rsid w:val="00B43E4A"/>
    <w:rsid w:val="00B446F1"/>
    <w:rsid w:val="00B464F1"/>
    <w:rsid w:val="00B46FB5"/>
    <w:rsid w:val="00B47C7D"/>
    <w:rsid w:val="00B51110"/>
    <w:rsid w:val="00B5304F"/>
    <w:rsid w:val="00B5320D"/>
    <w:rsid w:val="00B53303"/>
    <w:rsid w:val="00B54820"/>
    <w:rsid w:val="00B54A97"/>
    <w:rsid w:val="00B56606"/>
    <w:rsid w:val="00B568E7"/>
    <w:rsid w:val="00B604BE"/>
    <w:rsid w:val="00B6070B"/>
    <w:rsid w:val="00B609F5"/>
    <w:rsid w:val="00B61546"/>
    <w:rsid w:val="00B617D5"/>
    <w:rsid w:val="00B61AA1"/>
    <w:rsid w:val="00B622EF"/>
    <w:rsid w:val="00B62DFB"/>
    <w:rsid w:val="00B63401"/>
    <w:rsid w:val="00B64EC6"/>
    <w:rsid w:val="00B666A3"/>
    <w:rsid w:val="00B66A7B"/>
    <w:rsid w:val="00B67C06"/>
    <w:rsid w:val="00B700A4"/>
    <w:rsid w:val="00B705E5"/>
    <w:rsid w:val="00B72121"/>
    <w:rsid w:val="00B72235"/>
    <w:rsid w:val="00B73AAE"/>
    <w:rsid w:val="00B73DE1"/>
    <w:rsid w:val="00B755A0"/>
    <w:rsid w:val="00B756E9"/>
    <w:rsid w:val="00B75786"/>
    <w:rsid w:val="00B76B01"/>
    <w:rsid w:val="00B80040"/>
    <w:rsid w:val="00B80E24"/>
    <w:rsid w:val="00B81106"/>
    <w:rsid w:val="00B81189"/>
    <w:rsid w:val="00B815B9"/>
    <w:rsid w:val="00B82D91"/>
    <w:rsid w:val="00B83DA9"/>
    <w:rsid w:val="00B847E0"/>
    <w:rsid w:val="00B85F44"/>
    <w:rsid w:val="00B86A2E"/>
    <w:rsid w:val="00B901AA"/>
    <w:rsid w:val="00B907DD"/>
    <w:rsid w:val="00B911DF"/>
    <w:rsid w:val="00B9157E"/>
    <w:rsid w:val="00B93BB1"/>
    <w:rsid w:val="00B93E4E"/>
    <w:rsid w:val="00B951E3"/>
    <w:rsid w:val="00B95B3F"/>
    <w:rsid w:val="00B9652C"/>
    <w:rsid w:val="00B96D1B"/>
    <w:rsid w:val="00BA04AF"/>
    <w:rsid w:val="00BA30F1"/>
    <w:rsid w:val="00BA31B9"/>
    <w:rsid w:val="00BA4041"/>
    <w:rsid w:val="00BA46C8"/>
    <w:rsid w:val="00BA471B"/>
    <w:rsid w:val="00BA508C"/>
    <w:rsid w:val="00BA57E8"/>
    <w:rsid w:val="00BA6879"/>
    <w:rsid w:val="00BA6FE9"/>
    <w:rsid w:val="00BA7865"/>
    <w:rsid w:val="00BA7CC0"/>
    <w:rsid w:val="00BB1C86"/>
    <w:rsid w:val="00BB29AC"/>
    <w:rsid w:val="00BB4D76"/>
    <w:rsid w:val="00BB5C04"/>
    <w:rsid w:val="00BB6676"/>
    <w:rsid w:val="00BB73AB"/>
    <w:rsid w:val="00BB77DD"/>
    <w:rsid w:val="00BB784A"/>
    <w:rsid w:val="00BC0626"/>
    <w:rsid w:val="00BC0FEA"/>
    <w:rsid w:val="00BC17E1"/>
    <w:rsid w:val="00BC22DE"/>
    <w:rsid w:val="00BC2414"/>
    <w:rsid w:val="00BC34CE"/>
    <w:rsid w:val="00BC4058"/>
    <w:rsid w:val="00BC45DE"/>
    <w:rsid w:val="00BC4AF0"/>
    <w:rsid w:val="00BC4AF6"/>
    <w:rsid w:val="00BC5B15"/>
    <w:rsid w:val="00BC5BE3"/>
    <w:rsid w:val="00BC6CAB"/>
    <w:rsid w:val="00BC74E1"/>
    <w:rsid w:val="00BD0E97"/>
    <w:rsid w:val="00BD204A"/>
    <w:rsid w:val="00BD3413"/>
    <w:rsid w:val="00BD4CDF"/>
    <w:rsid w:val="00BD4E73"/>
    <w:rsid w:val="00BD56B8"/>
    <w:rsid w:val="00BD56D8"/>
    <w:rsid w:val="00BD5B40"/>
    <w:rsid w:val="00BD6248"/>
    <w:rsid w:val="00BD649E"/>
    <w:rsid w:val="00BD73A3"/>
    <w:rsid w:val="00BD7720"/>
    <w:rsid w:val="00BD7CAD"/>
    <w:rsid w:val="00BD7D11"/>
    <w:rsid w:val="00BE11F8"/>
    <w:rsid w:val="00BE16E2"/>
    <w:rsid w:val="00BE191A"/>
    <w:rsid w:val="00BE1A45"/>
    <w:rsid w:val="00BE1D6E"/>
    <w:rsid w:val="00BE1EC4"/>
    <w:rsid w:val="00BE29B6"/>
    <w:rsid w:val="00BE2B5F"/>
    <w:rsid w:val="00BE2F01"/>
    <w:rsid w:val="00BE52C3"/>
    <w:rsid w:val="00BE5827"/>
    <w:rsid w:val="00BE5A39"/>
    <w:rsid w:val="00BE758B"/>
    <w:rsid w:val="00BF02BB"/>
    <w:rsid w:val="00BF02E9"/>
    <w:rsid w:val="00BF14DA"/>
    <w:rsid w:val="00BF3048"/>
    <w:rsid w:val="00BF3AA5"/>
    <w:rsid w:val="00BF401C"/>
    <w:rsid w:val="00BF52AB"/>
    <w:rsid w:val="00BF5BCE"/>
    <w:rsid w:val="00BF5F13"/>
    <w:rsid w:val="00BF6355"/>
    <w:rsid w:val="00BF6364"/>
    <w:rsid w:val="00C0033E"/>
    <w:rsid w:val="00C00C4C"/>
    <w:rsid w:val="00C0126C"/>
    <w:rsid w:val="00C05243"/>
    <w:rsid w:val="00C05380"/>
    <w:rsid w:val="00C0546B"/>
    <w:rsid w:val="00C05F01"/>
    <w:rsid w:val="00C06160"/>
    <w:rsid w:val="00C10193"/>
    <w:rsid w:val="00C1092E"/>
    <w:rsid w:val="00C1144A"/>
    <w:rsid w:val="00C117E1"/>
    <w:rsid w:val="00C11A12"/>
    <w:rsid w:val="00C120CC"/>
    <w:rsid w:val="00C12876"/>
    <w:rsid w:val="00C137BE"/>
    <w:rsid w:val="00C139A1"/>
    <w:rsid w:val="00C147A1"/>
    <w:rsid w:val="00C14824"/>
    <w:rsid w:val="00C14DEA"/>
    <w:rsid w:val="00C14FAD"/>
    <w:rsid w:val="00C16904"/>
    <w:rsid w:val="00C169AB"/>
    <w:rsid w:val="00C1738F"/>
    <w:rsid w:val="00C204DA"/>
    <w:rsid w:val="00C2068C"/>
    <w:rsid w:val="00C21A75"/>
    <w:rsid w:val="00C225D7"/>
    <w:rsid w:val="00C226B5"/>
    <w:rsid w:val="00C22956"/>
    <w:rsid w:val="00C22FB7"/>
    <w:rsid w:val="00C23349"/>
    <w:rsid w:val="00C26CC9"/>
    <w:rsid w:val="00C26F5B"/>
    <w:rsid w:val="00C275D9"/>
    <w:rsid w:val="00C27AD6"/>
    <w:rsid w:val="00C27F1A"/>
    <w:rsid w:val="00C27FB7"/>
    <w:rsid w:val="00C30281"/>
    <w:rsid w:val="00C30CE2"/>
    <w:rsid w:val="00C30D35"/>
    <w:rsid w:val="00C30D98"/>
    <w:rsid w:val="00C31E2E"/>
    <w:rsid w:val="00C32679"/>
    <w:rsid w:val="00C334E8"/>
    <w:rsid w:val="00C33520"/>
    <w:rsid w:val="00C3599D"/>
    <w:rsid w:val="00C36558"/>
    <w:rsid w:val="00C3696B"/>
    <w:rsid w:val="00C36F28"/>
    <w:rsid w:val="00C37532"/>
    <w:rsid w:val="00C3758B"/>
    <w:rsid w:val="00C4078D"/>
    <w:rsid w:val="00C414E2"/>
    <w:rsid w:val="00C44151"/>
    <w:rsid w:val="00C4481E"/>
    <w:rsid w:val="00C45871"/>
    <w:rsid w:val="00C4614D"/>
    <w:rsid w:val="00C463A8"/>
    <w:rsid w:val="00C465A2"/>
    <w:rsid w:val="00C46824"/>
    <w:rsid w:val="00C4696C"/>
    <w:rsid w:val="00C47406"/>
    <w:rsid w:val="00C47DEC"/>
    <w:rsid w:val="00C50BF8"/>
    <w:rsid w:val="00C51912"/>
    <w:rsid w:val="00C51DBB"/>
    <w:rsid w:val="00C52B9A"/>
    <w:rsid w:val="00C52F10"/>
    <w:rsid w:val="00C532A7"/>
    <w:rsid w:val="00C54518"/>
    <w:rsid w:val="00C54934"/>
    <w:rsid w:val="00C552C6"/>
    <w:rsid w:val="00C556EF"/>
    <w:rsid w:val="00C55C21"/>
    <w:rsid w:val="00C569D9"/>
    <w:rsid w:val="00C5731F"/>
    <w:rsid w:val="00C57DE2"/>
    <w:rsid w:val="00C60BC5"/>
    <w:rsid w:val="00C615E4"/>
    <w:rsid w:val="00C6347A"/>
    <w:rsid w:val="00C63A2A"/>
    <w:rsid w:val="00C63F2A"/>
    <w:rsid w:val="00C65356"/>
    <w:rsid w:val="00C65E10"/>
    <w:rsid w:val="00C65E2D"/>
    <w:rsid w:val="00C662C5"/>
    <w:rsid w:val="00C67463"/>
    <w:rsid w:val="00C67909"/>
    <w:rsid w:val="00C72038"/>
    <w:rsid w:val="00C7262D"/>
    <w:rsid w:val="00C72A81"/>
    <w:rsid w:val="00C730EB"/>
    <w:rsid w:val="00C738CA"/>
    <w:rsid w:val="00C749A5"/>
    <w:rsid w:val="00C751A6"/>
    <w:rsid w:val="00C75BB8"/>
    <w:rsid w:val="00C766D2"/>
    <w:rsid w:val="00C767F8"/>
    <w:rsid w:val="00C76C90"/>
    <w:rsid w:val="00C76CFF"/>
    <w:rsid w:val="00C80B69"/>
    <w:rsid w:val="00C80C7A"/>
    <w:rsid w:val="00C817F1"/>
    <w:rsid w:val="00C83419"/>
    <w:rsid w:val="00C83FB7"/>
    <w:rsid w:val="00C84CE6"/>
    <w:rsid w:val="00C85A64"/>
    <w:rsid w:val="00C85E26"/>
    <w:rsid w:val="00C87306"/>
    <w:rsid w:val="00C87735"/>
    <w:rsid w:val="00C90F56"/>
    <w:rsid w:val="00C9340F"/>
    <w:rsid w:val="00C93611"/>
    <w:rsid w:val="00C93814"/>
    <w:rsid w:val="00C93ECD"/>
    <w:rsid w:val="00C94818"/>
    <w:rsid w:val="00C94C35"/>
    <w:rsid w:val="00C94CAC"/>
    <w:rsid w:val="00C94DB9"/>
    <w:rsid w:val="00C950AB"/>
    <w:rsid w:val="00C95DB1"/>
    <w:rsid w:val="00C96BE7"/>
    <w:rsid w:val="00C977A9"/>
    <w:rsid w:val="00CA01E6"/>
    <w:rsid w:val="00CA09CE"/>
    <w:rsid w:val="00CA222F"/>
    <w:rsid w:val="00CA2DB6"/>
    <w:rsid w:val="00CA3C35"/>
    <w:rsid w:val="00CA3CEF"/>
    <w:rsid w:val="00CA4FFB"/>
    <w:rsid w:val="00CA5397"/>
    <w:rsid w:val="00CA6E70"/>
    <w:rsid w:val="00CA76F6"/>
    <w:rsid w:val="00CA7801"/>
    <w:rsid w:val="00CA7F8D"/>
    <w:rsid w:val="00CB0F42"/>
    <w:rsid w:val="00CB1D16"/>
    <w:rsid w:val="00CB206D"/>
    <w:rsid w:val="00CB2EA6"/>
    <w:rsid w:val="00CB32AD"/>
    <w:rsid w:val="00CB3492"/>
    <w:rsid w:val="00CB49EB"/>
    <w:rsid w:val="00CB56E3"/>
    <w:rsid w:val="00CB59A9"/>
    <w:rsid w:val="00CB6BB7"/>
    <w:rsid w:val="00CC0371"/>
    <w:rsid w:val="00CC1BE2"/>
    <w:rsid w:val="00CC217A"/>
    <w:rsid w:val="00CC23A3"/>
    <w:rsid w:val="00CC4895"/>
    <w:rsid w:val="00CC4947"/>
    <w:rsid w:val="00CC4D9B"/>
    <w:rsid w:val="00CC5C49"/>
    <w:rsid w:val="00CC695B"/>
    <w:rsid w:val="00CD1E15"/>
    <w:rsid w:val="00CD2326"/>
    <w:rsid w:val="00CD3FE7"/>
    <w:rsid w:val="00CD4036"/>
    <w:rsid w:val="00CD5579"/>
    <w:rsid w:val="00CD7B08"/>
    <w:rsid w:val="00CE162C"/>
    <w:rsid w:val="00CE165E"/>
    <w:rsid w:val="00CE224D"/>
    <w:rsid w:val="00CE4521"/>
    <w:rsid w:val="00CE48D8"/>
    <w:rsid w:val="00CE637F"/>
    <w:rsid w:val="00CE7456"/>
    <w:rsid w:val="00CE775F"/>
    <w:rsid w:val="00CF1601"/>
    <w:rsid w:val="00CF211C"/>
    <w:rsid w:val="00CF221E"/>
    <w:rsid w:val="00CF2623"/>
    <w:rsid w:val="00CF4681"/>
    <w:rsid w:val="00CF5F0B"/>
    <w:rsid w:val="00CF61C0"/>
    <w:rsid w:val="00CF64A6"/>
    <w:rsid w:val="00CF7BFD"/>
    <w:rsid w:val="00CF7E10"/>
    <w:rsid w:val="00CF7FFC"/>
    <w:rsid w:val="00D0043D"/>
    <w:rsid w:val="00D00D95"/>
    <w:rsid w:val="00D01B6D"/>
    <w:rsid w:val="00D01C88"/>
    <w:rsid w:val="00D02EA3"/>
    <w:rsid w:val="00D100AB"/>
    <w:rsid w:val="00D10D98"/>
    <w:rsid w:val="00D10FA6"/>
    <w:rsid w:val="00D1180B"/>
    <w:rsid w:val="00D12912"/>
    <w:rsid w:val="00D12CF7"/>
    <w:rsid w:val="00D13683"/>
    <w:rsid w:val="00D136A4"/>
    <w:rsid w:val="00D13806"/>
    <w:rsid w:val="00D1387F"/>
    <w:rsid w:val="00D138DF"/>
    <w:rsid w:val="00D141FF"/>
    <w:rsid w:val="00D144CB"/>
    <w:rsid w:val="00D14D6D"/>
    <w:rsid w:val="00D16F2D"/>
    <w:rsid w:val="00D17535"/>
    <w:rsid w:val="00D17A4A"/>
    <w:rsid w:val="00D17AB3"/>
    <w:rsid w:val="00D20619"/>
    <w:rsid w:val="00D223ED"/>
    <w:rsid w:val="00D22A64"/>
    <w:rsid w:val="00D23BB6"/>
    <w:rsid w:val="00D24B99"/>
    <w:rsid w:val="00D25492"/>
    <w:rsid w:val="00D255DB"/>
    <w:rsid w:val="00D25FCD"/>
    <w:rsid w:val="00D26F1B"/>
    <w:rsid w:val="00D27E30"/>
    <w:rsid w:val="00D317FB"/>
    <w:rsid w:val="00D31E78"/>
    <w:rsid w:val="00D32887"/>
    <w:rsid w:val="00D32AE4"/>
    <w:rsid w:val="00D32BF5"/>
    <w:rsid w:val="00D333F9"/>
    <w:rsid w:val="00D33F5F"/>
    <w:rsid w:val="00D34043"/>
    <w:rsid w:val="00D354A1"/>
    <w:rsid w:val="00D3590F"/>
    <w:rsid w:val="00D37EC5"/>
    <w:rsid w:val="00D4025B"/>
    <w:rsid w:val="00D41E58"/>
    <w:rsid w:val="00D42452"/>
    <w:rsid w:val="00D43447"/>
    <w:rsid w:val="00D43654"/>
    <w:rsid w:val="00D44D71"/>
    <w:rsid w:val="00D46821"/>
    <w:rsid w:val="00D46FCC"/>
    <w:rsid w:val="00D47BDF"/>
    <w:rsid w:val="00D506B2"/>
    <w:rsid w:val="00D50F4D"/>
    <w:rsid w:val="00D51A92"/>
    <w:rsid w:val="00D52F43"/>
    <w:rsid w:val="00D540C1"/>
    <w:rsid w:val="00D54711"/>
    <w:rsid w:val="00D5535B"/>
    <w:rsid w:val="00D55C04"/>
    <w:rsid w:val="00D55D63"/>
    <w:rsid w:val="00D55F18"/>
    <w:rsid w:val="00D55FEB"/>
    <w:rsid w:val="00D56954"/>
    <w:rsid w:val="00D56CE3"/>
    <w:rsid w:val="00D57B45"/>
    <w:rsid w:val="00D57D9A"/>
    <w:rsid w:val="00D60B48"/>
    <w:rsid w:val="00D60BC6"/>
    <w:rsid w:val="00D61A40"/>
    <w:rsid w:val="00D634F6"/>
    <w:rsid w:val="00D63A37"/>
    <w:rsid w:val="00D64204"/>
    <w:rsid w:val="00D64541"/>
    <w:rsid w:val="00D64AE9"/>
    <w:rsid w:val="00D64B28"/>
    <w:rsid w:val="00D65352"/>
    <w:rsid w:val="00D654EB"/>
    <w:rsid w:val="00D6564A"/>
    <w:rsid w:val="00D66B00"/>
    <w:rsid w:val="00D673EB"/>
    <w:rsid w:val="00D700D1"/>
    <w:rsid w:val="00D70584"/>
    <w:rsid w:val="00D70B69"/>
    <w:rsid w:val="00D70EBC"/>
    <w:rsid w:val="00D721DE"/>
    <w:rsid w:val="00D72BEC"/>
    <w:rsid w:val="00D72E9D"/>
    <w:rsid w:val="00D7338E"/>
    <w:rsid w:val="00D7390A"/>
    <w:rsid w:val="00D7437E"/>
    <w:rsid w:val="00D74E05"/>
    <w:rsid w:val="00D75E12"/>
    <w:rsid w:val="00D762DA"/>
    <w:rsid w:val="00D7647E"/>
    <w:rsid w:val="00D80078"/>
    <w:rsid w:val="00D803A5"/>
    <w:rsid w:val="00D8102B"/>
    <w:rsid w:val="00D818FB"/>
    <w:rsid w:val="00D81F6E"/>
    <w:rsid w:val="00D82389"/>
    <w:rsid w:val="00D82A47"/>
    <w:rsid w:val="00D83451"/>
    <w:rsid w:val="00D83747"/>
    <w:rsid w:val="00D83A2C"/>
    <w:rsid w:val="00D84B94"/>
    <w:rsid w:val="00D86540"/>
    <w:rsid w:val="00D86DB9"/>
    <w:rsid w:val="00D879DB"/>
    <w:rsid w:val="00D90A4A"/>
    <w:rsid w:val="00D90D8C"/>
    <w:rsid w:val="00D9105B"/>
    <w:rsid w:val="00D9168B"/>
    <w:rsid w:val="00D91E38"/>
    <w:rsid w:val="00D92041"/>
    <w:rsid w:val="00D922B7"/>
    <w:rsid w:val="00D939B6"/>
    <w:rsid w:val="00D93B45"/>
    <w:rsid w:val="00D941B4"/>
    <w:rsid w:val="00D9452A"/>
    <w:rsid w:val="00D948FD"/>
    <w:rsid w:val="00D95D76"/>
    <w:rsid w:val="00D96889"/>
    <w:rsid w:val="00D97828"/>
    <w:rsid w:val="00D978CA"/>
    <w:rsid w:val="00DA021D"/>
    <w:rsid w:val="00DA0319"/>
    <w:rsid w:val="00DA0989"/>
    <w:rsid w:val="00DA0B18"/>
    <w:rsid w:val="00DA1C1E"/>
    <w:rsid w:val="00DA25AB"/>
    <w:rsid w:val="00DA3E4D"/>
    <w:rsid w:val="00DA6151"/>
    <w:rsid w:val="00DA685B"/>
    <w:rsid w:val="00DA6C97"/>
    <w:rsid w:val="00DA78DF"/>
    <w:rsid w:val="00DA7DE4"/>
    <w:rsid w:val="00DA7EA9"/>
    <w:rsid w:val="00DB1E65"/>
    <w:rsid w:val="00DB25E2"/>
    <w:rsid w:val="00DB2CCC"/>
    <w:rsid w:val="00DB6643"/>
    <w:rsid w:val="00DB7BF1"/>
    <w:rsid w:val="00DC0D40"/>
    <w:rsid w:val="00DC0D69"/>
    <w:rsid w:val="00DC15C3"/>
    <w:rsid w:val="00DC22CE"/>
    <w:rsid w:val="00DC26EC"/>
    <w:rsid w:val="00DC2E4F"/>
    <w:rsid w:val="00DC3241"/>
    <w:rsid w:val="00DC3E41"/>
    <w:rsid w:val="00DC4F88"/>
    <w:rsid w:val="00DC55AD"/>
    <w:rsid w:val="00DC63C4"/>
    <w:rsid w:val="00DC6728"/>
    <w:rsid w:val="00DC7A0C"/>
    <w:rsid w:val="00DC7C8E"/>
    <w:rsid w:val="00DD0E86"/>
    <w:rsid w:val="00DD1187"/>
    <w:rsid w:val="00DD1A55"/>
    <w:rsid w:val="00DD1D2C"/>
    <w:rsid w:val="00DD21AC"/>
    <w:rsid w:val="00DD23C9"/>
    <w:rsid w:val="00DD56D3"/>
    <w:rsid w:val="00DD67E6"/>
    <w:rsid w:val="00DE009D"/>
    <w:rsid w:val="00DE00A6"/>
    <w:rsid w:val="00DE2716"/>
    <w:rsid w:val="00DE39C2"/>
    <w:rsid w:val="00DE3B00"/>
    <w:rsid w:val="00DE4213"/>
    <w:rsid w:val="00DE4330"/>
    <w:rsid w:val="00DE4A92"/>
    <w:rsid w:val="00DE4DA0"/>
    <w:rsid w:val="00DE534D"/>
    <w:rsid w:val="00DE5750"/>
    <w:rsid w:val="00DE64D2"/>
    <w:rsid w:val="00DE6CA0"/>
    <w:rsid w:val="00DE75CC"/>
    <w:rsid w:val="00DE77E1"/>
    <w:rsid w:val="00DF0807"/>
    <w:rsid w:val="00DF124C"/>
    <w:rsid w:val="00DF3B97"/>
    <w:rsid w:val="00DF3CE8"/>
    <w:rsid w:val="00DF44B9"/>
    <w:rsid w:val="00DF5081"/>
    <w:rsid w:val="00DF53A6"/>
    <w:rsid w:val="00DF5889"/>
    <w:rsid w:val="00DF6D7C"/>
    <w:rsid w:val="00DF71AB"/>
    <w:rsid w:val="00E01714"/>
    <w:rsid w:val="00E018D1"/>
    <w:rsid w:val="00E04383"/>
    <w:rsid w:val="00E052B0"/>
    <w:rsid w:val="00E05A65"/>
    <w:rsid w:val="00E064E7"/>
    <w:rsid w:val="00E06579"/>
    <w:rsid w:val="00E06944"/>
    <w:rsid w:val="00E06A07"/>
    <w:rsid w:val="00E07F3F"/>
    <w:rsid w:val="00E07F69"/>
    <w:rsid w:val="00E11170"/>
    <w:rsid w:val="00E12CAF"/>
    <w:rsid w:val="00E13FC6"/>
    <w:rsid w:val="00E15902"/>
    <w:rsid w:val="00E15926"/>
    <w:rsid w:val="00E15E73"/>
    <w:rsid w:val="00E1607F"/>
    <w:rsid w:val="00E162D8"/>
    <w:rsid w:val="00E16D80"/>
    <w:rsid w:val="00E1714F"/>
    <w:rsid w:val="00E17661"/>
    <w:rsid w:val="00E20086"/>
    <w:rsid w:val="00E2151A"/>
    <w:rsid w:val="00E21835"/>
    <w:rsid w:val="00E21F05"/>
    <w:rsid w:val="00E22148"/>
    <w:rsid w:val="00E2426E"/>
    <w:rsid w:val="00E244C2"/>
    <w:rsid w:val="00E24B73"/>
    <w:rsid w:val="00E2517A"/>
    <w:rsid w:val="00E2730E"/>
    <w:rsid w:val="00E30B1F"/>
    <w:rsid w:val="00E30C05"/>
    <w:rsid w:val="00E31169"/>
    <w:rsid w:val="00E32456"/>
    <w:rsid w:val="00E3328B"/>
    <w:rsid w:val="00E34AC1"/>
    <w:rsid w:val="00E355DE"/>
    <w:rsid w:val="00E36146"/>
    <w:rsid w:val="00E3671B"/>
    <w:rsid w:val="00E37374"/>
    <w:rsid w:val="00E374D6"/>
    <w:rsid w:val="00E37E9D"/>
    <w:rsid w:val="00E40ED1"/>
    <w:rsid w:val="00E4174D"/>
    <w:rsid w:val="00E41883"/>
    <w:rsid w:val="00E44138"/>
    <w:rsid w:val="00E4445F"/>
    <w:rsid w:val="00E44583"/>
    <w:rsid w:val="00E44D89"/>
    <w:rsid w:val="00E4567A"/>
    <w:rsid w:val="00E4571F"/>
    <w:rsid w:val="00E4694E"/>
    <w:rsid w:val="00E50423"/>
    <w:rsid w:val="00E51097"/>
    <w:rsid w:val="00E51CC5"/>
    <w:rsid w:val="00E5275B"/>
    <w:rsid w:val="00E5309B"/>
    <w:rsid w:val="00E5375F"/>
    <w:rsid w:val="00E54932"/>
    <w:rsid w:val="00E552B0"/>
    <w:rsid w:val="00E55C66"/>
    <w:rsid w:val="00E56222"/>
    <w:rsid w:val="00E5671F"/>
    <w:rsid w:val="00E567A0"/>
    <w:rsid w:val="00E56F24"/>
    <w:rsid w:val="00E5734A"/>
    <w:rsid w:val="00E577F0"/>
    <w:rsid w:val="00E614D9"/>
    <w:rsid w:val="00E6267C"/>
    <w:rsid w:val="00E62C75"/>
    <w:rsid w:val="00E6316B"/>
    <w:rsid w:val="00E64018"/>
    <w:rsid w:val="00E64E3D"/>
    <w:rsid w:val="00E65557"/>
    <w:rsid w:val="00E6659A"/>
    <w:rsid w:val="00E66A65"/>
    <w:rsid w:val="00E70327"/>
    <w:rsid w:val="00E7167F"/>
    <w:rsid w:val="00E71C67"/>
    <w:rsid w:val="00E72354"/>
    <w:rsid w:val="00E72F12"/>
    <w:rsid w:val="00E73A60"/>
    <w:rsid w:val="00E73D21"/>
    <w:rsid w:val="00E74DF5"/>
    <w:rsid w:val="00E760DC"/>
    <w:rsid w:val="00E76DF8"/>
    <w:rsid w:val="00E76E86"/>
    <w:rsid w:val="00E77A3F"/>
    <w:rsid w:val="00E77D35"/>
    <w:rsid w:val="00E80A37"/>
    <w:rsid w:val="00E80E3F"/>
    <w:rsid w:val="00E822F5"/>
    <w:rsid w:val="00E83127"/>
    <w:rsid w:val="00E84BA3"/>
    <w:rsid w:val="00E84C02"/>
    <w:rsid w:val="00E85035"/>
    <w:rsid w:val="00E85E20"/>
    <w:rsid w:val="00E8794B"/>
    <w:rsid w:val="00E9066B"/>
    <w:rsid w:val="00E916AC"/>
    <w:rsid w:val="00E927B1"/>
    <w:rsid w:val="00E937BF"/>
    <w:rsid w:val="00E94A97"/>
    <w:rsid w:val="00E9537E"/>
    <w:rsid w:val="00E9568F"/>
    <w:rsid w:val="00E959C9"/>
    <w:rsid w:val="00E95E8A"/>
    <w:rsid w:val="00E961C4"/>
    <w:rsid w:val="00E96586"/>
    <w:rsid w:val="00E96FED"/>
    <w:rsid w:val="00EA081B"/>
    <w:rsid w:val="00EA0CAA"/>
    <w:rsid w:val="00EA1515"/>
    <w:rsid w:val="00EA22B5"/>
    <w:rsid w:val="00EA2457"/>
    <w:rsid w:val="00EA30CF"/>
    <w:rsid w:val="00EA33B6"/>
    <w:rsid w:val="00EA3466"/>
    <w:rsid w:val="00EA3AC6"/>
    <w:rsid w:val="00EA5A8D"/>
    <w:rsid w:val="00EA6217"/>
    <w:rsid w:val="00EA643B"/>
    <w:rsid w:val="00EA6D52"/>
    <w:rsid w:val="00EA7B57"/>
    <w:rsid w:val="00EB31AE"/>
    <w:rsid w:val="00EB3325"/>
    <w:rsid w:val="00EB3A01"/>
    <w:rsid w:val="00EB500D"/>
    <w:rsid w:val="00EB5AE8"/>
    <w:rsid w:val="00EB6062"/>
    <w:rsid w:val="00EB6651"/>
    <w:rsid w:val="00EB670D"/>
    <w:rsid w:val="00EB7400"/>
    <w:rsid w:val="00EB74C5"/>
    <w:rsid w:val="00EC0FB6"/>
    <w:rsid w:val="00EC2A99"/>
    <w:rsid w:val="00EC2B6C"/>
    <w:rsid w:val="00EC2ECE"/>
    <w:rsid w:val="00EC4727"/>
    <w:rsid w:val="00EC4C73"/>
    <w:rsid w:val="00EC5BC2"/>
    <w:rsid w:val="00EC6506"/>
    <w:rsid w:val="00EC65A9"/>
    <w:rsid w:val="00ED03A4"/>
    <w:rsid w:val="00ED0650"/>
    <w:rsid w:val="00ED125D"/>
    <w:rsid w:val="00ED1F20"/>
    <w:rsid w:val="00ED2E1B"/>
    <w:rsid w:val="00ED3F22"/>
    <w:rsid w:val="00ED400E"/>
    <w:rsid w:val="00ED5CD6"/>
    <w:rsid w:val="00ED5FCB"/>
    <w:rsid w:val="00ED7C32"/>
    <w:rsid w:val="00EE08EF"/>
    <w:rsid w:val="00EE1452"/>
    <w:rsid w:val="00EE24C3"/>
    <w:rsid w:val="00EE2EEB"/>
    <w:rsid w:val="00EE3055"/>
    <w:rsid w:val="00EE3E0A"/>
    <w:rsid w:val="00EE405E"/>
    <w:rsid w:val="00EE44BE"/>
    <w:rsid w:val="00EE4AE6"/>
    <w:rsid w:val="00EE4BCA"/>
    <w:rsid w:val="00EE52F6"/>
    <w:rsid w:val="00EE6A6B"/>
    <w:rsid w:val="00EF173B"/>
    <w:rsid w:val="00EF1DAB"/>
    <w:rsid w:val="00EF24BD"/>
    <w:rsid w:val="00EF2945"/>
    <w:rsid w:val="00EF4A25"/>
    <w:rsid w:val="00EF5076"/>
    <w:rsid w:val="00EF5134"/>
    <w:rsid w:val="00EF5619"/>
    <w:rsid w:val="00EF67B4"/>
    <w:rsid w:val="00EF7E1D"/>
    <w:rsid w:val="00F003C6"/>
    <w:rsid w:val="00F02BC4"/>
    <w:rsid w:val="00F031A1"/>
    <w:rsid w:val="00F039EA"/>
    <w:rsid w:val="00F04F1D"/>
    <w:rsid w:val="00F059B7"/>
    <w:rsid w:val="00F10575"/>
    <w:rsid w:val="00F10AD1"/>
    <w:rsid w:val="00F11153"/>
    <w:rsid w:val="00F118F9"/>
    <w:rsid w:val="00F12E9E"/>
    <w:rsid w:val="00F13283"/>
    <w:rsid w:val="00F1406E"/>
    <w:rsid w:val="00F1411D"/>
    <w:rsid w:val="00F14F4B"/>
    <w:rsid w:val="00F15212"/>
    <w:rsid w:val="00F1537E"/>
    <w:rsid w:val="00F1555E"/>
    <w:rsid w:val="00F16303"/>
    <w:rsid w:val="00F16E5D"/>
    <w:rsid w:val="00F16FBD"/>
    <w:rsid w:val="00F207CA"/>
    <w:rsid w:val="00F21A35"/>
    <w:rsid w:val="00F22D0F"/>
    <w:rsid w:val="00F22E25"/>
    <w:rsid w:val="00F235ED"/>
    <w:rsid w:val="00F23EA8"/>
    <w:rsid w:val="00F23F88"/>
    <w:rsid w:val="00F242DA"/>
    <w:rsid w:val="00F255FF"/>
    <w:rsid w:val="00F25D5A"/>
    <w:rsid w:val="00F275DC"/>
    <w:rsid w:val="00F300AE"/>
    <w:rsid w:val="00F316DA"/>
    <w:rsid w:val="00F325EE"/>
    <w:rsid w:val="00F33324"/>
    <w:rsid w:val="00F33DD5"/>
    <w:rsid w:val="00F343FC"/>
    <w:rsid w:val="00F34D1D"/>
    <w:rsid w:val="00F3546A"/>
    <w:rsid w:val="00F35B51"/>
    <w:rsid w:val="00F35FC3"/>
    <w:rsid w:val="00F36AAF"/>
    <w:rsid w:val="00F36AFC"/>
    <w:rsid w:val="00F36C1C"/>
    <w:rsid w:val="00F36D8E"/>
    <w:rsid w:val="00F37F34"/>
    <w:rsid w:val="00F40595"/>
    <w:rsid w:val="00F4132E"/>
    <w:rsid w:val="00F41D63"/>
    <w:rsid w:val="00F425AC"/>
    <w:rsid w:val="00F42863"/>
    <w:rsid w:val="00F43984"/>
    <w:rsid w:val="00F43DD5"/>
    <w:rsid w:val="00F44278"/>
    <w:rsid w:val="00F45073"/>
    <w:rsid w:val="00F45A0C"/>
    <w:rsid w:val="00F45A11"/>
    <w:rsid w:val="00F47E48"/>
    <w:rsid w:val="00F50792"/>
    <w:rsid w:val="00F5099A"/>
    <w:rsid w:val="00F50AA5"/>
    <w:rsid w:val="00F51656"/>
    <w:rsid w:val="00F5214E"/>
    <w:rsid w:val="00F52399"/>
    <w:rsid w:val="00F52C1D"/>
    <w:rsid w:val="00F53A8B"/>
    <w:rsid w:val="00F54089"/>
    <w:rsid w:val="00F54977"/>
    <w:rsid w:val="00F55207"/>
    <w:rsid w:val="00F5701E"/>
    <w:rsid w:val="00F6062A"/>
    <w:rsid w:val="00F60B99"/>
    <w:rsid w:val="00F62F70"/>
    <w:rsid w:val="00F63CDD"/>
    <w:rsid w:val="00F65EE7"/>
    <w:rsid w:val="00F665A6"/>
    <w:rsid w:val="00F66C8A"/>
    <w:rsid w:val="00F675F8"/>
    <w:rsid w:val="00F70227"/>
    <w:rsid w:val="00F7072E"/>
    <w:rsid w:val="00F71042"/>
    <w:rsid w:val="00F7162D"/>
    <w:rsid w:val="00F71E7F"/>
    <w:rsid w:val="00F7220A"/>
    <w:rsid w:val="00F72580"/>
    <w:rsid w:val="00F7396C"/>
    <w:rsid w:val="00F75544"/>
    <w:rsid w:val="00F75D0E"/>
    <w:rsid w:val="00F771ED"/>
    <w:rsid w:val="00F7763B"/>
    <w:rsid w:val="00F77D5E"/>
    <w:rsid w:val="00F80041"/>
    <w:rsid w:val="00F80173"/>
    <w:rsid w:val="00F803D5"/>
    <w:rsid w:val="00F80FDB"/>
    <w:rsid w:val="00F8123F"/>
    <w:rsid w:val="00F82200"/>
    <w:rsid w:val="00F82AC7"/>
    <w:rsid w:val="00F832C1"/>
    <w:rsid w:val="00F83B3E"/>
    <w:rsid w:val="00F83C52"/>
    <w:rsid w:val="00F84D72"/>
    <w:rsid w:val="00F85E45"/>
    <w:rsid w:val="00F87C1C"/>
    <w:rsid w:val="00F904B8"/>
    <w:rsid w:val="00F90EFD"/>
    <w:rsid w:val="00F916E7"/>
    <w:rsid w:val="00F91F10"/>
    <w:rsid w:val="00F93B57"/>
    <w:rsid w:val="00F93FA6"/>
    <w:rsid w:val="00F941C0"/>
    <w:rsid w:val="00F953D8"/>
    <w:rsid w:val="00F960D7"/>
    <w:rsid w:val="00F9675C"/>
    <w:rsid w:val="00F9721E"/>
    <w:rsid w:val="00FA048F"/>
    <w:rsid w:val="00FA0DE2"/>
    <w:rsid w:val="00FA11E0"/>
    <w:rsid w:val="00FA14C9"/>
    <w:rsid w:val="00FA26E6"/>
    <w:rsid w:val="00FA2BE0"/>
    <w:rsid w:val="00FA3D4E"/>
    <w:rsid w:val="00FA443F"/>
    <w:rsid w:val="00FA44C3"/>
    <w:rsid w:val="00FA5467"/>
    <w:rsid w:val="00FA59C6"/>
    <w:rsid w:val="00FA5C0C"/>
    <w:rsid w:val="00FA6208"/>
    <w:rsid w:val="00FA6B2B"/>
    <w:rsid w:val="00FA7C94"/>
    <w:rsid w:val="00FB056E"/>
    <w:rsid w:val="00FB1487"/>
    <w:rsid w:val="00FB15DB"/>
    <w:rsid w:val="00FB1DD8"/>
    <w:rsid w:val="00FB2D1C"/>
    <w:rsid w:val="00FB33C2"/>
    <w:rsid w:val="00FB39AC"/>
    <w:rsid w:val="00FB3EE9"/>
    <w:rsid w:val="00FB4126"/>
    <w:rsid w:val="00FB441D"/>
    <w:rsid w:val="00FB6708"/>
    <w:rsid w:val="00FB7DD5"/>
    <w:rsid w:val="00FC0FA6"/>
    <w:rsid w:val="00FC1349"/>
    <w:rsid w:val="00FC1625"/>
    <w:rsid w:val="00FC1F3B"/>
    <w:rsid w:val="00FC1FB2"/>
    <w:rsid w:val="00FC225D"/>
    <w:rsid w:val="00FC2305"/>
    <w:rsid w:val="00FC2A95"/>
    <w:rsid w:val="00FC2BDA"/>
    <w:rsid w:val="00FC36DB"/>
    <w:rsid w:val="00FC3F52"/>
    <w:rsid w:val="00FC4E59"/>
    <w:rsid w:val="00FC50FC"/>
    <w:rsid w:val="00FC5FA7"/>
    <w:rsid w:val="00FC6DF9"/>
    <w:rsid w:val="00FC7193"/>
    <w:rsid w:val="00FC76DF"/>
    <w:rsid w:val="00FD0E06"/>
    <w:rsid w:val="00FD1019"/>
    <w:rsid w:val="00FD1354"/>
    <w:rsid w:val="00FD2A7E"/>
    <w:rsid w:val="00FD2F58"/>
    <w:rsid w:val="00FD327B"/>
    <w:rsid w:val="00FD32FE"/>
    <w:rsid w:val="00FD3E2D"/>
    <w:rsid w:val="00FD446D"/>
    <w:rsid w:val="00FD5F59"/>
    <w:rsid w:val="00FD6BDE"/>
    <w:rsid w:val="00FD6FDF"/>
    <w:rsid w:val="00FD7360"/>
    <w:rsid w:val="00FD75C4"/>
    <w:rsid w:val="00FD7640"/>
    <w:rsid w:val="00FD796E"/>
    <w:rsid w:val="00FD7C8E"/>
    <w:rsid w:val="00FE1286"/>
    <w:rsid w:val="00FE1DB9"/>
    <w:rsid w:val="00FE1DC5"/>
    <w:rsid w:val="00FE21CE"/>
    <w:rsid w:val="00FE3039"/>
    <w:rsid w:val="00FE60C1"/>
    <w:rsid w:val="00FE65FA"/>
    <w:rsid w:val="00FE69B6"/>
    <w:rsid w:val="00FE718E"/>
    <w:rsid w:val="00FF0BC7"/>
    <w:rsid w:val="00FF0FFA"/>
    <w:rsid w:val="00FF1A0A"/>
    <w:rsid w:val="00FF1F76"/>
    <w:rsid w:val="00FF32F8"/>
    <w:rsid w:val="00FF480B"/>
    <w:rsid w:val="00FF5039"/>
    <w:rsid w:val="00FF56A7"/>
    <w:rsid w:val="00FF6B73"/>
    <w:rsid w:val="00FF6B85"/>
    <w:rsid w:val="00FF6D30"/>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3D76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6E32B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paragraph" w:styleId="NormalWeb">
    <w:name w:val="Normal (Web)"/>
    <w:basedOn w:val="Normal"/>
    <w:uiPriority w:val="99"/>
    <w:unhideWhenUsed/>
    <w:rsid w:val="003441A9"/>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HTMLPreformatted">
    <w:name w:val="HTML Preformatted"/>
    <w:basedOn w:val="Normal"/>
    <w:link w:val="HTMLPreformattedChar"/>
    <w:uiPriority w:val="99"/>
    <w:unhideWhenUsed/>
    <w:rsid w:val="003441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rsid w:val="003441A9"/>
    <w:rPr>
      <w:rFonts w:ascii="Courier New" w:eastAsia="Times New Roman" w:hAnsi="Courier New" w:cs="Courier New"/>
      <w:sz w:val="20"/>
      <w:szCs w:val="20"/>
      <w:lang w:eastAsia="zh-CN"/>
    </w:rPr>
  </w:style>
  <w:style w:type="paragraph" w:styleId="TOC2">
    <w:name w:val="toc 2"/>
    <w:basedOn w:val="Normal"/>
    <w:next w:val="Normal"/>
    <w:autoRedefine/>
    <w:uiPriority w:val="39"/>
    <w:unhideWhenUsed/>
    <w:rsid w:val="00A76009"/>
    <w:pPr>
      <w:spacing w:after="100"/>
      <w:ind w:left="220"/>
    </w:pPr>
  </w:style>
  <w:style w:type="paragraph" w:styleId="TOC3">
    <w:name w:val="toc 3"/>
    <w:basedOn w:val="Normal"/>
    <w:next w:val="Normal"/>
    <w:autoRedefine/>
    <w:uiPriority w:val="39"/>
    <w:unhideWhenUsed/>
    <w:rsid w:val="00330013"/>
    <w:pPr>
      <w:spacing w:after="100"/>
      <w:ind w:left="440"/>
    </w:pPr>
  </w:style>
  <w:style w:type="character" w:styleId="Strong">
    <w:name w:val="Strong"/>
    <w:basedOn w:val="DefaultParagraphFont"/>
    <w:uiPriority w:val="22"/>
    <w:qFormat/>
    <w:rsid w:val="00227A62"/>
    <w:rPr>
      <w:b/>
      <w:bCs/>
    </w:rPr>
  </w:style>
  <w:style w:type="character" w:customStyle="1" w:styleId="pl-s3">
    <w:name w:val="pl-s3"/>
    <w:basedOn w:val="DefaultParagraphFont"/>
    <w:rsid w:val="002C212C"/>
  </w:style>
  <w:style w:type="character" w:customStyle="1" w:styleId="pl-c">
    <w:name w:val="pl-c"/>
    <w:basedOn w:val="DefaultParagraphFont"/>
    <w:rsid w:val="00A93B84"/>
  </w:style>
  <w:style w:type="character" w:customStyle="1" w:styleId="apple-converted-space">
    <w:name w:val="apple-converted-space"/>
    <w:basedOn w:val="DefaultParagraphFont"/>
    <w:rsid w:val="001D6A2A"/>
  </w:style>
  <w:style w:type="character" w:customStyle="1" w:styleId="mw-headline">
    <w:name w:val="mw-headline"/>
    <w:basedOn w:val="DefaultParagraphFont"/>
    <w:rsid w:val="001D6A2A"/>
  </w:style>
  <w:style w:type="character" w:customStyle="1" w:styleId="mw-editsection">
    <w:name w:val="mw-editsection"/>
    <w:basedOn w:val="DefaultParagraphFont"/>
    <w:rsid w:val="001D6A2A"/>
  </w:style>
  <w:style w:type="character" w:customStyle="1" w:styleId="mw-editsection-bracket">
    <w:name w:val="mw-editsection-bracket"/>
    <w:basedOn w:val="DefaultParagraphFont"/>
    <w:rsid w:val="001D6A2A"/>
  </w:style>
  <w:style w:type="character" w:customStyle="1" w:styleId="pl-c1">
    <w:name w:val="pl-c1"/>
    <w:basedOn w:val="DefaultParagraphFont"/>
    <w:rsid w:val="00BC17E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6E32B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paragraph" w:styleId="NormalWeb">
    <w:name w:val="Normal (Web)"/>
    <w:basedOn w:val="Normal"/>
    <w:uiPriority w:val="99"/>
    <w:unhideWhenUsed/>
    <w:rsid w:val="003441A9"/>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HTMLPreformatted">
    <w:name w:val="HTML Preformatted"/>
    <w:basedOn w:val="Normal"/>
    <w:link w:val="HTMLPreformattedChar"/>
    <w:uiPriority w:val="99"/>
    <w:unhideWhenUsed/>
    <w:rsid w:val="003441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rsid w:val="003441A9"/>
    <w:rPr>
      <w:rFonts w:ascii="Courier New" w:eastAsia="Times New Roman" w:hAnsi="Courier New" w:cs="Courier New"/>
      <w:sz w:val="20"/>
      <w:szCs w:val="20"/>
      <w:lang w:eastAsia="zh-CN"/>
    </w:rPr>
  </w:style>
  <w:style w:type="paragraph" w:styleId="TOC2">
    <w:name w:val="toc 2"/>
    <w:basedOn w:val="Normal"/>
    <w:next w:val="Normal"/>
    <w:autoRedefine/>
    <w:uiPriority w:val="39"/>
    <w:unhideWhenUsed/>
    <w:rsid w:val="00A76009"/>
    <w:pPr>
      <w:spacing w:after="100"/>
      <w:ind w:left="220"/>
    </w:pPr>
  </w:style>
  <w:style w:type="paragraph" w:styleId="TOC3">
    <w:name w:val="toc 3"/>
    <w:basedOn w:val="Normal"/>
    <w:next w:val="Normal"/>
    <w:autoRedefine/>
    <w:uiPriority w:val="39"/>
    <w:unhideWhenUsed/>
    <w:rsid w:val="00330013"/>
    <w:pPr>
      <w:spacing w:after="100"/>
      <w:ind w:left="440"/>
    </w:pPr>
  </w:style>
  <w:style w:type="character" w:styleId="Strong">
    <w:name w:val="Strong"/>
    <w:basedOn w:val="DefaultParagraphFont"/>
    <w:uiPriority w:val="22"/>
    <w:qFormat/>
    <w:rsid w:val="00227A62"/>
    <w:rPr>
      <w:b/>
      <w:bCs/>
    </w:rPr>
  </w:style>
  <w:style w:type="character" w:customStyle="1" w:styleId="pl-s3">
    <w:name w:val="pl-s3"/>
    <w:basedOn w:val="DefaultParagraphFont"/>
    <w:rsid w:val="002C212C"/>
  </w:style>
  <w:style w:type="character" w:customStyle="1" w:styleId="pl-c">
    <w:name w:val="pl-c"/>
    <w:basedOn w:val="DefaultParagraphFont"/>
    <w:rsid w:val="00A93B84"/>
  </w:style>
  <w:style w:type="character" w:customStyle="1" w:styleId="apple-converted-space">
    <w:name w:val="apple-converted-space"/>
    <w:basedOn w:val="DefaultParagraphFont"/>
    <w:rsid w:val="001D6A2A"/>
  </w:style>
  <w:style w:type="character" w:customStyle="1" w:styleId="mw-headline">
    <w:name w:val="mw-headline"/>
    <w:basedOn w:val="DefaultParagraphFont"/>
    <w:rsid w:val="001D6A2A"/>
  </w:style>
  <w:style w:type="character" w:customStyle="1" w:styleId="mw-editsection">
    <w:name w:val="mw-editsection"/>
    <w:basedOn w:val="DefaultParagraphFont"/>
    <w:rsid w:val="001D6A2A"/>
  </w:style>
  <w:style w:type="character" w:customStyle="1" w:styleId="mw-editsection-bracket">
    <w:name w:val="mw-editsection-bracket"/>
    <w:basedOn w:val="DefaultParagraphFont"/>
    <w:rsid w:val="001D6A2A"/>
  </w:style>
  <w:style w:type="character" w:customStyle="1" w:styleId="pl-c1">
    <w:name w:val="pl-c1"/>
    <w:basedOn w:val="DefaultParagraphFont"/>
    <w:rsid w:val="00BC17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9156022">
      <w:bodyDiv w:val="1"/>
      <w:marLeft w:val="0"/>
      <w:marRight w:val="0"/>
      <w:marTop w:val="0"/>
      <w:marBottom w:val="0"/>
      <w:divBdr>
        <w:top w:val="none" w:sz="0" w:space="0" w:color="auto"/>
        <w:left w:val="none" w:sz="0" w:space="0" w:color="auto"/>
        <w:bottom w:val="none" w:sz="0" w:space="0" w:color="auto"/>
        <w:right w:val="none" w:sz="0" w:space="0" w:color="auto"/>
      </w:divBdr>
    </w:div>
    <w:div w:id="783306853">
      <w:bodyDiv w:val="1"/>
      <w:marLeft w:val="0"/>
      <w:marRight w:val="0"/>
      <w:marTop w:val="0"/>
      <w:marBottom w:val="0"/>
      <w:divBdr>
        <w:top w:val="none" w:sz="0" w:space="0" w:color="auto"/>
        <w:left w:val="none" w:sz="0" w:space="0" w:color="auto"/>
        <w:bottom w:val="none" w:sz="0" w:space="0" w:color="auto"/>
        <w:right w:val="none" w:sz="0" w:space="0" w:color="auto"/>
      </w:divBdr>
    </w:div>
    <w:div w:id="927007642">
      <w:bodyDiv w:val="1"/>
      <w:marLeft w:val="0"/>
      <w:marRight w:val="0"/>
      <w:marTop w:val="0"/>
      <w:marBottom w:val="0"/>
      <w:divBdr>
        <w:top w:val="none" w:sz="0" w:space="0" w:color="auto"/>
        <w:left w:val="none" w:sz="0" w:space="0" w:color="auto"/>
        <w:bottom w:val="none" w:sz="0" w:space="0" w:color="auto"/>
        <w:right w:val="none" w:sz="0" w:space="0" w:color="auto"/>
      </w:divBdr>
    </w:div>
    <w:div w:id="951937014">
      <w:bodyDiv w:val="1"/>
      <w:marLeft w:val="0"/>
      <w:marRight w:val="0"/>
      <w:marTop w:val="0"/>
      <w:marBottom w:val="0"/>
      <w:divBdr>
        <w:top w:val="none" w:sz="0" w:space="0" w:color="auto"/>
        <w:left w:val="none" w:sz="0" w:space="0" w:color="auto"/>
        <w:bottom w:val="none" w:sz="0" w:space="0" w:color="auto"/>
        <w:right w:val="none" w:sz="0" w:space="0" w:color="auto"/>
      </w:divBdr>
    </w:div>
    <w:div w:id="1037852200">
      <w:bodyDiv w:val="1"/>
      <w:marLeft w:val="0"/>
      <w:marRight w:val="0"/>
      <w:marTop w:val="0"/>
      <w:marBottom w:val="0"/>
      <w:divBdr>
        <w:top w:val="none" w:sz="0" w:space="0" w:color="auto"/>
        <w:left w:val="none" w:sz="0" w:space="0" w:color="auto"/>
        <w:bottom w:val="none" w:sz="0" w:space="0" w:color="auto"/>
        <w:right w:val="none" w:sz="0" w:space="0" w:color="auto"/>
      </w:divBdr>
    </w:div>
    <w:div w:id="1064454281">
      <w:bodyDiv w:val="1"/>
      <w:marLeft w:val="0"/>
      <w:marRight w:val="0"/>
      <w:marTop w:val="0"/>
      <w:marBottom w:val="0"/>
      <w:divBdr>
        <w:top w:val="none" w:sz="0" w:space="0" w:color="auto"/>
        <w:left w:val="none" w:sz="0" w:space="0" w:color="auto"/>
        <w:bottom w:val="none" w:sz="0" w:space="0" w:color="auto"/>
        <w:right w:val="none" w:sz="0" w:space="0" w:color="auto"/>
      </w:divBdr>
    </w:div>
    <w:div w:id="1232958300">
      <w:bodyDiv w:val="1"/>
      <w:marLeft w:val="0"/>
      <w:marRight w:val="0"/>
      <w:marTop w:val="0"/>
      <w:marBottom w:val="0"/>
      <w:divBdr>
        <w:top w:val="none" w:sz="0" w:space="0" w:color="auto"/>
        <w:left w:val="none" w:sz="0" w:space="0" w:color="auto"/>
        <w:bottom w:val="none" w:sz="0" w:space="0" w:color="auto"/>
        <w:right w:val="none" w:sz="0" w:space="0" w:color="auto"/>
      </w:divBdr>
    </w:div>
    <w:div w:id="1854800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header" Target="header3.xml"/><Relationship Id="rId26" Type="http://schemas.openxmlformats.org/officeDocument/2006/relationships/footer" Target="footer6.xml"/><Relationship Id="rId3" Type="http://schemas.openxmlformats.org/officeDocument/2006/relationships/customXml" Target="../customXml/item3.xml"/><Relationship Id="rId21" Type="http://schemas.openxmlformats.org/officeDocument/2006/relationships/hyperlink" Target="http://www.openwebfoundation.org/legal/the-owf-1-0-agreements/owfa-1-0" TargetMode="Externa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footer" Target="footer5.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hyperlink" Target="http://opencompute.org/licensing/"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pc="http://schemas.microsoft.com/office/infopath/2007/PartnerControl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2.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E0E0632-B1EE-4694-8BDB-C3129FB10E7A}">
  <ds:schemaRefs>
    <ds:schemaRef ds:uri="http://schemas.openxmlformats.org/officeDocument/2006/bibliography"/>
  </ds:schemaRefs>
</ds:datastoreItem>
</file>

<file path=customXml/itemProps5.xml><?xml version="1.0" encoding="utf-8"?>
<ds:datastoreItem xmlns:ds="http://schemas.openxmlformats.org/officeDocument/2006/customXml" ds:itemID="{0FC67785-62F8-4E7C-8895-2F3B4F3292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93</TotalTime>
  <Pages>10</Pages>
  <Words>1755</Words>
  <Characters>10860</Characters>
  <Application>Microsoft Office Word</Application>
  <DocSecurity>0</DocSecurity>
  <Lines>311</Lines>
  <Paragraphs>215</Paragraphs>
  <ScaleCrop>false</ScaleCrop>
  <HeadingPairs>
    <vt:vector size="2" baseType="variant">
      <vt:variant>
        <vt:lpstr>Title</vt:lpstr>
      </vt:variant>
      <vt:variant>
        <vt:i4>1</vt:i4>
      </vt:variant>
    </vt:vector>
  </HeadingPairs>
  <TitlesOfParts>
    <vt:vector size="1" baseType="lpstr">
      <vt:lpstr/>
    </vt:vector>
  </TitlesOfParts>
  <Company>Dell Inc</Company>
  <LinksUpToDate>false</LinksUpToDate>
  <CharactersWithSpaces>128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itry Meshchaninov</dc:creator>
  <cp:keywords>No Restrictions</cp:keywords>
  <cp:lastModifiedBy>Thanne, Sathish Kumar</cp:lastModifiedBy>
  <cp:revision>1644</cp:revision>
  <cp:lastPrinted>2015-04-14T23:24:00Z</cp:lastPrinted>
  <dcterms:created xsi:type="dcterms:W3CDTF">2015-04-17T01:28:00Z</dcterms:created>
  <dcterms:modified xsi:type="dcterms:W3CDTF">2015-12-24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y fmtid="{D5CDD505-2E9C-101B-9397-08002B2CF9AE}" pid="9" name="TitusGUID">
    <vt:lpwstr>8540c50a-8b6c-4ff1-beb0-68d687da58c6</vt:lpwstr>
  </property>
  <property fmtid="{D5CDD505-2E9C-101B-9397-08002B2CF9AE}" pid="10" name="DellClassification">
    <vt:lpwstr>No Restrictions</vt:lpwstr>
  </property>
  <property fmtid="{D5CDD505-2E9C-101B-9397-08002B2CF9AE}" pid="11" name="DellSubLabels">
    <vt:lpwstr/>
  </property>
</Properties>
</file>